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177A1" w:rsidRDefault="009177A1" w:rsidP="00ED3D05">
      <w:pPr>
        <w:pStyle w:val="Titel"/>
      </w:pPr>
    </w:p>
    <w:p w:rsidR="009177A1" w:rsidRDefault="009177A1" w:rsidP="00ED3D05">
      <w:pPr>
        <w:pStyle w:val="Titel"/>
      </w:pPr>
    </w:p>
    <w:p w:rsidR="00FC6E83" w:rsidRDefault="000103D1" w:rsidP="000103D1">
      <w:pPr>
        <w:pStyle w:val="Titel"/>
        <w:tabs>
          <w:tab w:val="left" w:pos="2429"/>
          <w:tab w:val="center" w:pos="4536"/>
        </w:tabs>
        <w:jc w:val="left"/>
      </w:pPr>
      <w:r>
        <w:tab/>
      </w:r>
      <w:r>
        <w:tab/>
      </w:r>
      <w:r w:rsidR="00FC6E83">
        <w:t>Protokoll zum Laborversuch</w:t>
      </w:r>
    </w:p>
    <w:p w:rsidR="00FF6D33" w:rsidRDefault="001C5C18" w:rsidP="00ED3D05">
      <w:pPr>
        <w:pStyle w:val="Untertitel"/>
      </w:pPr>
      <w:r>
        <w:rPr>
          <w:rFonts w:eastAsia="Arial Unicode MS" w:hAnsi="Arial Unicode MS" w:cs="Arial Unicode MS"/>
        </w:rPr>
        <w:t>Batterievermessung und Anwendung des Ersatzspannungsquellenverfahrens</w:t>
      </w:r>
    </w:p>
    <w:p w:rsidR="00ED3D05" w:rsidRDefault="00ED3D05"/>
    <w:p w:rsidR="00BB6BDE" w:rsidRDefault="00BB6BDE"/>
    <w:p w:rsidR="009177A1" w:rsidRDefault="009177A1"/>
    <w:p w:rsidR="009177A1" w:rsidRDefault="002F27F2" w:rsidP="002F27F2">
      <w:pPr>
        <w:tabs>
          <w:tab w:val="center" w:pos="4536"/>
          <w:tab w:val="left" w:pos="6751"/>
        </w:tabs>
      </w:pPr>
      <w:r>
        <w:tab/>
      </w:r>
      <w:proofErr w:type="spellStart"/>
      <w:r w:rsidR="00551D6C">
        <w:t>SoSe</w:t>
      </w:r>
      <w:proofErr w:type="spellEnd"/>
      <w:r w:rsidR="00551D6C">
        <w:t xml:space="preserve"> </w:t>
      </w:r>
      <w:r w:rsidR="00991A98">
        <w:t>2017</w:t>
      </w:r>
      <w:r>
        <w:tab/>
      </w:r>
    </w:p>
    <w:p w:rsidR="00BB6BDE" w:rsidRDefault="00BB6BDE"/>
    <w:p w:rsidR="009177A1" w:rsidRDefault="009177A1" w:rsidP="009177A1"/>
    <w:p w:rsidR="009177A1" w:rsidRPr="009177A1" w:rsidRDefault="009177A1" w:rsidP="009177A1"/>
    <w:p w:rsidR="009177A1" w:rsidRPr="009177A1" w:rsidRDefault="009177A1" w:rsidP="002D5B37">
      <w:pPr>
        <w:ind w:left="360"/>
        <w:jc w:val="center"/>
        <w:rPr>
          <w:rFonts w:ascii="Arial" w:eastAsia="Arial Unicode MS" w:hAnsi="Arial Unicode MS" w:cs="Arial Unicode MS"/>
        </w:rPr>
      </w:pPr>
      <w:r w:rsidRPr="009177A1">
        <w:rPr>
          <w:rFonts w:ascii="Arial" w:eastAsia="Arial Unicode MS" w:hAnsi="Arial Unicode MS" w:cs="Arial Unicode MS"/>
        </w:rPr>
        <w:t>Hiermit versichern wir, dieses Protokolls eigenst</w:t>
      </w:r>
      <w:r w:rsidRPr="009177A1">
        <w:rPr>
          <w:rFonts w:ascii="Arial" w:eastAsia="Arial Unicode MS" w:hAnsi="Arial Unicode MS" w:cs="Arial Unicode MS"/>
        </w:rPr>
        <w:t>ä</w:t>
      </w:r>
      <w:r w:rsidRPr="009177A1">
        <w:rPr>
          <w:rFonts w:ascii="Arial" w:eastAsia="Arial Unicode MS" w:hAnsi="Arial Unicode MS" w:cs="Arial Unicode MS"/>
        </w:rPr>
        <w:t>ndig und nur mit den angegebenen Hilfsmitteln und Quellen angefertigt zu haben.</w:t>
      </w:r>
    </w:p>
    <w:p w:rsidR="00BB6BDE" w:rsidRDefault="00BB6BDE" w:rsidP="009177A1"/>
    <w:tbl>
      <w:tblPr>
        <w:tblW w:w="0" w:type="auto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880"/>
        <w:gridCol w:w="1620"/>
        <w:gridCol w:w="3780"/>
      </w:tblGrid>
      <w:tr w:rsidR="00BB6BDE" w:rsidTr="00C71C1D">
        <w:tc>
          <w:tcPr>
            <w:tcW w:w="2880" w:type="dxa"/>
            <w:shd w:val="clear" w:color="auto" w:fill="auto"/>
          </w:tcPr>
          <w:p w:rsidR="00BB6BDE" w:rsidRDefault="00BB6BDE" w:rsidP="00C71C1D">
            <w:pPr>
              <w:jc w:val="center"/>
            </w:pPr>
            <w:r>
              <w:t>Name</w:t>
            </w:r>
          </w:p>
        </w:tc>
        <w:tc>
          <w:tcPr>
            <w:tcW w:w="1620" w:type="dxa"/>
            <w:shd w:val="clear" w:color="auto" w:fill="auto"/>
          </w:tcPr>
          <w:p w:rsidR="00BB6BDE" w:rsidRDefault="00BB6BDE" w:rsidP="00C71C1D">
            <w:pPr>
              <w:jc w:val="center"/>
            </w:pPr>
            <w:proofErr w:type="spellStart"/>
            <w:r>
              <w:t>Matr</w:t>
            </w:r>
            <w:proofErr w:type="spellEnd"/>
            <w:r>
              <w:t>.-</w:t>
            </w:r>
            <w:proofErr w:type="spellStart"/>
            <w:r>
              <w:t>Nr</w:t>
            </w:r>
            <w:proofErr w:type="spellEnd"/>
          </w:p>
        </w:tc>
        <w:tc>
          <w:tcPr>
            <w:tcW w:w="3780" w:type="dxa"/>
            <w:shd w:val="clear" w:color="auto" w:fill="auto"/>
          </w:tcPr>
          <w:p w:rsidR="00BB6BDE" w:rsidRDefault="00BB6BDE" w:rsidP="00C71C1D">
            <w:pPr>
              <w:jc w:val="center"/>
            </w:pPr>
            <w:r>
              <w:t>Unterschrift</w:t>
            </w:r>
          </w:p>
        </w:tc>
      </w:tr>
      <w:tr w:rsidR="00BB6BDE" w:rsidTr="00C71C1D">
        <w:tc>
          <w:tcPr>
            <w:tcW w:w="2880" w:type="dxa"/>
            <w:shd w:val="clear" w:color="auto" w:fill="auto"/>
          </w:tcPr>
          <w:p w:rsidR="00BB6BDE" w:rsidRDefault="00BB6BDE" w:rsidP="00BB6BDE"/>
        </w:tc>
        <w:tc>
          <w:tcPr>
            <w:tcW w:w="1620" w:type="dxa"/>
            <w:shd w:val="clear" w:color="auto" w:fill="auto"/>
          </w:tcPr>
          <w:p w:rsidR="00BB6BDE" w:rsidRDefault="00BB6BDE" w:rsidP="00BB6BDE"/>
        </w:tc>
        <w:tc>
          <w:tcPr>
            <w:tcW w:w="3780" w:type="dxa"/>
            <w:shd w:val="clear" w:color="auto" w:fill="auto"/>
          </w:tcPr>
          <w:p w:rsidR="00BB6BDE" w:rsidRDefault="00BB6BDE" w:rsidP="00BB6BDE"/>
          <w:p w:rsidR="00BB6BDE" w:rsidRDefault="00BB6BDE" w:rsidP="00BB6BDE"/>
        </w:tc>
      </w:tr>
      <w:tr w:rsidR="00BB6BDE" w:rsidTr="00C71C1D">
        <w:tc>
          <w:tcPr>
            <w:tcW w:w="2880" w:type="dxa"/>
            <w:shd w:val="clear" w:color="auto" w:fill="auto"/>
          </w:tcPr>
          <w:p w:rsidR="00BB6BDE" w:rsidRDefault="00BB6BDE" w:rsidP="00BB6BDE"/>
        </w:tc>
        <w:tc>
          <w:tcPr>
            <w:tcW w:w="1620" w:type="dxa"/>
            <w:shd w:val="clear" w:color="auto" w:fill="auto"/>
          </w:tcPr>
          <w:p w:rsidR="00BB6BDE" w:rsidRDefault="00BB6BDE" w:rsidP="00BB6BDE"/>
        </w:tc>
        <w:tc>
          <w:tcPr>
            <w:tcW w:w="3780" w:type="dxa"/>
            <w:shd w:val="clear" w:color="auto" w:fill="auto"/>
          </w:tcPr>
          <w:p w:rsidR="00BB6BDE" w:rsidRDefault="00BB6BDE" w:rsidP="00BB6BDE"/>
          <w:p w:rsidR="00BB6BDE" w:rsidRDefault="00BB6BDE" w:rsidP="00BB6BDE"/>
        </w:tc>
      </w:tr>
      <w:tr w:rsidR="00BB6BDE" w:rsidTr="00C71C1D">
        <w:tc>
          <w:tcPr>
            <w:tcW w:w="2880" w:type="dxa"/>
            <w:shd w:val="clear" w:color="auto" w:fill="auto"/>
          </w:tcPr>
          <w:p w:rsidR="00BB6BDE" w:rsidRDefault="00BB6BDE" w:rsidP="00BB6BDE"/>
        </w:tc>
        <w:tc>
          <w:tcPr>
            <w:tcW w:w="1620" w:type="dxa"/>
            <w:shd w:val="clear" w:color="auto" w:fill="auto"/>
          </w:tcPr>
          <w:p w:rsidR="00BB6BDE" w:rsidRDefault="00BB6BDE" w:rsidP="00BB6BDE"/>
        </w:tc>
        <w:tc>
          <w:tcPr>
            <w:tcW w:w="3780" w:type="dxa"/>
            <w:shd w:val="clear" w:color="auto" w:fill="auto"/>
          </w:tcPr>
          <w:p w:rsidR="00BB6BDE" w:rsidRDefault="00BB6BDE" w:rsidP="00BB6BDE"/>
          <w:p w:rsidR="00BB6BDE" w:rsidRDefault="00BB6BDE" w:rsidP="00BB6BDE"/>
        </w:tc>
      </w:tr>
      <w:tr w:rsidR="00BB6BDE" w:rsidTr="00C71C1D">
        <w:tc>
          <w:tcPr>
            <w:tcW w:w="2880" w:type="dxa"/>
            <w:shd w:val="clear" w:color="auto" w:fill="auto"/>
          </w:tcPr>
          <w:p w:rsidR="00BB6BDE" w:rsidRDefault="00BB6BDE" w:rsidP="00BB6BDE"/>
          <w:p w:rsidR="00BB6BDE" w:rsidRDefault="00BB6BDE" w:rsidP="00BB6BDE"/>
        </w:tc>
        <w:tc>
          <w:tcPr>
            <w:tcW w:w="1620" w:type="dxa"/>
            <w:shd w:val="clear" w:color="auto" w:fill="auto"/>
          </w:tcPr>
          <w:p w:rsidR="00BB6BDE" w:rsidRDefault="00BB6BDE" w:rsidP="00BB6BDE"/>
        </w:tc>
        <w:tc>
          <w:tcPr>
            <w:tcW w:w="3780" w:type="dxa"/>
            <w:shd w:val="clear" w:color="auto" w:fill="auto"/>
          </w:tcPr>
          <w:p w:rsidR="00BB6BDE" w:rsidRDefault="00BB6BDE" w:rsidP="00BB6BDE"/>
        </w:tc>
      </w:tr>
      <w:tr w:rsidR="00A52B7D" w:rsidTr="00A52B7D">
        <w:trPr>
          <w:trHeight w:val="553"/>
        </w:trPr>
        <w:tc>
          <w:tcPr>
            <w:tcW w:w="2880" w:type="dxa"/>
            <w:shd w:val="clear" w:color="auto" w:fill="auto"/>
          </w:tcPr>
          <w:p w:rsidR="00A52B7D" w:rsidRDefault="00A52B7D" w:rsidP="00BB6BDE"/>
        </w:tc>
        <w:tc>
          <w:tcPr>
            <w:tcW w:w="1620" w:type="dxa"/>
            <w:shd w:val="clear" w:color="auto" w:fill="auto"/>
          </w:tcPr>
          <w:p w:rsidR="00A52B7D" w:rsidRDefault="00A52B7D" w:rsidP="00BB6BDE"/>
        </w:tc>
        <w:tc>
          <w:tcPr>
            <w:tcW w:w="3780" w:type="dxa"/>
            <w:shd w:val="clear" w:color="auto" w:fill="auto"/>
          </w:tcPr>
          <w:p w:rsidR="00A52B7D" w:rsidRDefault="00A52B7D" w:rsidP="00BB6BDE"/>
        </w:tc>
      </w:tr>
    </w:tbl>
    <w:p w:rsidR="00B045BE" w:rsidRPr="009177A1" w:rsidRDefault="00B045BE" w:rsidP="00BB6BDE">
      <w:pPr>
        <w:rPr>
          <w:rFonts w:ascii="Arial" w:eastAsia="Arial Unicode MS" w:hAnsi="Arial Unicode MS" w:cs="Arial Unicode MS"/>
        </w:rPr>
      </w:pPr>
    </w:p>
    <w:p w:rsidR="00BB6BDE" w:rsidRDefault="00BB6BDE" w:rsidP="00BB6BDE"/>
    <w:p w:rsidR="00BB6BDE" w:rsidRDefault="00BB6BDE" w:rsidP="00BB6BDE"/>
    <w:p w:rsidR="009177A1" w:rsidRDefault="009177A1" w:rsidP="00BB6BDE"/>
    <w:p w:rsidR="009177A1" w:rsidRDefault="009177A1" w:rsidP="00BB6BDE"/>
    <w:p w:rsidR="009177A1" w:rsidRDefault="009177A1" w:rsidP="00BB6BDE"/>
    <w:p w:rsidR="009177A1" w:rsidRDefault="009177A1" w:rsidP="00BB6BDE"/>
    <w:p w:rsidR="009177A1" w:rsidRDefault="009177A1" w:rsidP="00BB6BDE"/>
    <w:p w:rsidR="00A52B7D" w:rsidRDefault="00A52B7D" w:rsidP="00BB6BDE"/>
    <w:p w:rsidR="000A7EEB" w:rsidRPr="007A266D" w:rsidRDefault="000A7EEB" w:rsidP="000A7EEB">
      <w:pPr>
        <w:tabs>
          <w:tab w:val="left" w:pos="720"/>
        </w:tabs>
      </w:pPr>
    </w:p>
    <w:tbl>
      <w:tblPr>
        <w:tblW w:w="832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16"/>
        <w:gridCol w:w="883"/>
        <w:gridCol w:w="241"/>
        <w:gridCol w:w="1583"/>
        <w:gridCol w:w="883"/>
        <w:gridCol w:w="236"/>
        <w:gridCol w:w="1485"/>
        <w:gridCol w:w="1497"/>
      </w:tblGrid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1D2F65">
            <w:r>
              <w:t>Vorbereitung</w:t>
            </w:r>
          </w:p>
        </w:tc>
        <w:tc>
          <w:tcPr>
            <w:tcW w:w="883" w:type="dxa"/>
            <w:shd w:val="clear" w:color="auto" w:fill="auto"/>
          </w:tcPr>
          <w:p w:rsidR="001D2F65" w:rsidRDefault="001D2F65">
            <w:r>
              <w:t>Punkte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1D2F65">
            <w:r>
              <w:t>Durchführung</w:t>
            </w:r>
          </w:p>
        </w:tc>
        <w:tc>
          <w:tcPr>
            <w:tcW w:w="883" w:type="dxa"/>
            <w:shd w:val="clear" w:color="auto" w:fill="auto"/>
          </w:tcPr>
          <w:p w:rsidR="001D2F65" w:rsidRDefault="001D2F65">
            <w:r>
              <w:t>Punkte</w:t>
            </w: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1D2F65">
            <w:r>
              <w:t>Auswertung</w:t>
            </w:r>
          </w:p>
        </w:tc>
        <w:tc>
          <w:tcPr>
            <w:tcW w:w="1497" w:type="dxa"/>
            <w:shd w:val="clear" w:color="auto" w:fill="auto"/>
          </w:tcPr>
          <w:p w:rsidR="001D2F65" w:rsidRDefault="001D2F65">
            <w:r>
              <w:t>Punkte</w:t>
            </w:r>
          </w:p>
        </w:tc>
      </w:tr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4B2FC4">
            <w:r>
              <w:t>1</w:t>
            </w:r>
            <w:r w:rsidR="00422C4E">
              <w:t>a</w:t>
            </w:r>
          </w:p>
        </w:tc>
        <w:tc>
          <w:tcPr>
            <w:tcW w:w="883" w:type="dxa"/>
            <w:shd w:val="clear" w:color="auto" w:fill="auto"/>
          </w:tcPr>
          <w:p w:rsidR="001D2F65" w:rsidRDefault="00FA50AC" w:rsidP="00C71C1D">
            <w:pPr>
              <w:jc w:val="right"/>
            </w:pPr>
            <w:r>
              <w:t>/</w:t>
            </w:r>
            <w:r w:rsidR="007E2258">
              <w:t>3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4B2FC4">
            <w:r>
              <w:t>2</w:t>
            </w:r>
          </w:p>
        </w:tc>
        <w:tc>
          <w:tcPr>
            <w:tcW w:w="883" w:type="dxa"/>
            <w:shd w:val="clear" w:color="auto" w:fill="auto"/>
          </w:tcPr>
          <w:p w:rsidR="001D2F65" w:rsidRDefault="009B657D" w:rsidP="00076E5A">
            <w:pPr>
              <w:jc w:val="right"/>
            </w:pPr>
            <w:r>
              <w:t>/</w:t>
            </w:r>
            <w:r w:rsidR="00076E5A">
              <w:t>10</w:t>
            </w: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C41887">
            <w:r>
              <w:t>3a</w:t>
            </w:r>
          </w:p>
        </w:tc>
        <w:tc>
          <w:tcPr>
            <w:tcW w:w="1497" w:type="dxa"/>
            <w:shd w:val="clear" w:color="auto" w:fill="auto"/>
          </w:tcPr>
          <w:p w:rsidR="001D2F65" w:rsidRDefault="007E2258" w:rsidP="00357610">
            <w:pPr>
              <w:jc w:val="right"/>
            </w:pPr>
            <w:r>
              <w:t>/</w:t>
            </w:r>
            <w:r w:rsidR="00357610">
              <w:t>3</w:t>
            </w:r>
          </w:p>
        </w:tc>
      </w:tr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4B2FC4">
            <w:r>
              <w:t>1</w:t>
            </w:r>
            <w:r w:rsidR="00422C4E">
              <w:t>b</w:t>
            </w:r>
          </w:p>
        </w:tc>
        <w:tc>
          <w:tcPr>
            <w:tcW w:w="883" w:type="dxa"/>
            <w:shd w:val="clear" w:color="auto" w:fill="auto"/>
          </w:tcPr>
          <w:p w:rsidR="001D2F65" w:rsidRDefault="00FA50AC" w:rsidP="00C71C1D">
            <w:pPr>
              <w:jc w:val="right"/>
            </w:pPr>
            <w:r>
              <w:t>/</w:t>
            </w:r>
            <w:r w:rsidR="007E2258">
              <w:t>2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 w:rsidP="00C71C1D">
            <w:pPr>
              <w:jc w:val="right"/>
            </w:pP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C41887">
            <w:r>
              <w:t>3b</w:t>
            </w:r>
          </w:p>
        </w:tc>
        <w:tc>
          <w:tcPr>
            <w:tcW w:w="1497" w:type="dxa"/>
            <w:shd w:val="clear" w:color="auto" w:fill="auto"/>
          </w:tcPr>
          <w:p w:rsidR="001D2F65" w:rsidRDefault="00C41887" w:rsidP="00C71C1D">
            <w:pPr>
              <w:jc w:val="right"/>
            </w:pPr>
            <w:r>
              <w:t>/</w:t>
            </w:r>
            <w:r w:rsidR="0047203E">
              <w:t>2</w:t>
            </w:r>
          </w:p>
        </w:tc>
      </w:tr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4B2FC4">
            <w:r>
              <w:t>1</w:t>
            </w:r>
            <w:r w:rsidR="00422C4E">
              <w:t>c</w:t>
            </w:r>
          </w:p>
        </w:tc>
        <w:tc>
          <w:tcPr>
            <w:tcW w:w="883" w:type="dxa"/>
            <w:shd w:val="clear" w:color="auto" w:fill="auto"/>
          </w:tcPr>
          <w:p w:rsidR="001D2F65" w:rsidRDefault="00FA50AC" w:rsidP="00076E5A">
            <w:pPr>
              <w:jc w:val="right"/>
            </w:pPr>
            <w:r>
              <w:t>/</w:t>
            </w:r>
            <w:r w:rsidR="001757D8">
              <w:t>10</w:t>
            </w: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 w:rsidP="00C71C1D">
            <w:pPr>
              <w:jc w:val="right"/>
            </w:pPr>
          </w:p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C41887">
            <w:r>
              <w:t>3c</w:t>
            </w:r>
          </w:p>
        </w:tc>
        <w:tc>
          <w:tcPr>
            <w:tcW w:w="1497" w:type="dxa"/>
            <w:shd w:val="clear" w:color="auto" w:fill="auto"/>
          </w:tcPr>
          <w:p w:rsidR="001D2F65" w:rsidRDefault="00C41887" w:rsidP="00357610">
            <w:pPr>
              <w:jc w:val="right"/>
            </w:pPr>
            <w:r>
              <w:t>/</w:t>
            </w:r>
            <w:r w:rsidR="00357610">
              <w:t>4</w:t>
            </w:r>
          </w:p>
        </w:tc>
      </w:tr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 w:rsidP="001757D8"/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/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556862">
            <w:r>
              <w:t>Fazit</w:t>
            </w:r>
          </w:p>
        </w:tc>
        <w:tc>
          <w:tcPr>
            <w:tcW w:w="1497" w:type="dxa"/>
            <w:shd w:val="clear" w:color="auto" w:fill="auto"/>
          </w:tcPr>
          <w:p w:rsidR="001D2F65" w:rsidRDefault="00C41887" w:rsidP="00076E5A">
            <w:pPr>
              <w:jc w:val="right"/>
            </w:pPr>
            <w:r>
              <w:t>/</w:t>
            </w:r>
            <w:r w:rsidR="00076E5A">
              <w:t>1</w:t>
            </w:r>
          </w:p>
        </w:tc>
      </w:tr>
      <w:tr w:rsidR="001D2F65" w:rsidTr="00F95C3D">
        <w:trPr>
          <w:jc w:val="center"/>
        </w:trPr>
        <w:tc>
          <w:tcPr>
            <w:tcW w:w="1516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 w:rsidP="00C71C1D">
            <w:pPr>
              <w:jc w:val="right"/>
            </w:pPr>
          </w:p>
        </w:tc>
        <w:tc>
          <w:tcPr>
            <w:tcW w:w="241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shd w:val="clear" w:color="auto" w:fill="auto"/>
          </w:tcPr>
          <w:p w:rsidR="001D2F65" w:rsidRDefault="001D2F65"/>
        </w:tc>
        <w:tc>
          <w:tcPr>
            <w:tcW w:w="883" w:type="dxa"/>
            <w:shd w:val="clear" w:color="auto" w:fill="auto"/>
          </w:tcPr>
          <w:p w:rsidR="001D2F65" w:rsidRDefault="001D2F65"/>
        </w:tc>
        <w:tc>
          <w:tcPr>
            <w:tcW w:w="236" w:type="dxa"/>
            <w:tcBorders>
              <w:top w:val="nil"/>
              <w:bottom w:val="nil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shd w:val="clear" w:color="auto" w:fill="auto"/>
          </w:tcPr>
          <w:p w:rsidR="001D2F65" w:rsidRDefault="001D2F65"/>
        </w:tc>
        <w:tc>
          <w:tcPr>
            <w:tcW w:w="1497" w:type="dxa"/>
            <w:shd w:val="clear" w:color="auto" w:fill="auto"/>
          </w:tcPr>
          <w:p w:rsidR="001D2F65" w:rsidRDefault="001D2F65"/>
        </w:tc>
      </w:tr>
      <w:tr w:rsidR="001D2F65" w:rsidTr="00F95C3D">
        <w:trPr>
          <w:jc w:val="center"/>
        </w:trPr>
        <w:tc>
          <w:tcPr>
            <w:tcW w:w="1516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1D2F65">
            <w:r>
              <w:t>Summe</w:t>
            </w:r>
          </w:p>
        </w:tc>
        <w:tc>
          <w:tcPr>
            <w:tcW w:w="883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7E2258" w:rsidP="00076E5A">
            <w:pPr>
              <w:jc w:val="right"/>
            </w:pPr>
            <w:r>
              <w:t>/1</w:t>
            </w:r>
            <w:r w:rsidR="00076E5A">
              <w:t>5</w:t>
            </w:r>
          </w:p>
        </w:tc>
        <w:tc>
          <w:tcPr>
            <w:tcW w:w="241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1D2F65" w:rsidRDefault="001D2F65"/>
        </w:tc>
        <w:tc>
          <w:tcPr>
            <w:tcW w:w="1583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1D2F65">
            <w:r>
              <w:t>Summe</w:t>
            </w:r>
          </w:p>
        </w:tc>
        <w:tc>
          <w:tcPr>
            <w:tcW w:w="883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76384D" w:rsidP="00076E5A">
            <w:pPr>
              <w:jc w:val="right"/>
            </w:pPr>
            <w:r>
              <w:t>/</w:t>
            </w:r>
            <w:r w:rsidR="00076E5A">
              <w:t>10</w:t>
            </w:r>
          </w:p>
        </w:tc>
        <w:tc>
          <w:tcPr>
            <w:tcW w:w="236" w:type="dxa"/>
            <w:tcBorders>
              <w:top w:val="nil"/>
              <w:bottom w:val="single" w:sz="4" w:space="0" w:color="auto"/>
            </w:tcBorders>
            <w:shd w:val="clear" w:color="auto" w:fill="auto"/>
          </w:tcPr>
          <w:p w:rsidR="001D2F65" w:rsidRDefault="001D2F65"/>
        </w:tc>
        <w:tc>
          <w:tcPr>
            <w:tcW w:w="1485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1D2F65">
            <w:r>
              <w:t>Summe</w:t>
            </w:r>
          </w:p>
        </w:tc>
        <w:tc>
          <w:tcPr>
            <w:tcW w:w="1497" w:type="dxa"/>
            <w:tcBorders>
              <w:bottom w:val="single" w:sz="4" w:space="0" w:color="auto"/>
            </w:tcBorders>
            <w:shd w:val="clear" w:color="auto" w:fill="auto"/>
          </w:tcPr>
          <w:p w:rsidR="001D2F65" w:rsidRDefault="007E2258" w:rsidP="00FE6375">
            <w:pPr>
              <w:jc w:val="right"/>
            </w:pPr>
            <w:r>
              <w:t>/1</w:t>
            </w:r>
            <w:r w:rsidR="00FE6375">
              <w:t>0</w:t>
            </w:r>
          </w:p>
        </w:tc>
      </w:tr>
      <w:tr w:rsidR="00F95C3D" w:rsidTr="00F95C3D">
        <w:trPr>
          <w:jc w:val="center"/>
        </w:trPr>
        <w:tc>
          <w:tcPr>
            <w:tcW w:w="151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8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C71C1D">
            <w:pPr>
              <w:jc w:val="right"/>
            </w:pPr>
          </w:p>
        </w:tc>
        <w:tc>
          <w:tcPr>
            <w:tcW w:w="241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15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883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C71C1D">
            <w:pPr>
              <w:jc w:val="right"/>
            </w:pPr>
          </w:p>
        </w:tc>
        <w:tc>
          <w:tcPr>
            <w:tcW w:w="23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1485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1497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C71C1D">
            <w:pPr>
              <w:jc w:val="right"/>
            </w:pPr>
          </w:p>
        </w:tc>
      </w:tr>
      <w:tr w:rsidR="00F95C3D" w:rsidTr="00F95C3D">
        <w:trPr>
          <w:jc w:val="center"/>
        </w:trPr>
        <w:tc>
          <w:tcPr>
            <w:tcW w:w="151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Pr="00F95C3D" w:rsidRDefault="00F95C3D">
            <w:pPr>
              <w:rPr>
                <w:b/>
                <w:sz w:val="36"/>
              </w:rPr>
            </w:pPr>
            <w:r w:rsidRPr="00F95C3D">
              <w:rPr>
                <w:b/>
                <w:sz w:val="36"/>
              </w:rPr>
              <w:t>Gesamt:</w:t>
            </w:r>
          </w:p>
        </w:tc>
        <w:tc>
          <w:tcPr>
            <w:tcW w:w="1124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F95C3D">
            <w:pPr>
              <w:jc w:val="right"/>
            </w:pPr>
            <w:r w:rsidRPr="00F95C3D">
              <w:rPr>
                <w:sz w:val="36"/>
              </w:rPr>
              <w:t>/35</w:t>
            </w:r>
          </w:p>
        </w:tc>
        <w:tc>
          <w:tcPr>
            <w:tcW w:w="15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C71C1D">
            <w:pPr>
              <w:jc w:val="right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148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/>
        </w:tc>
        <w:tc>
          <w:tcPr>
            <w:tcW w:w="149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:rsidR="00F95C3D" w:rsidRDefault="00F95C3D" w:rsidP="00C71C1D">
            <w:pPr>
              <w:jc w:val="right"/>
            </w:pPr>
          </w:p>
        </w:tc>
      </w:tr>
    </w:tbl>
    <w:p w:rsidR="00FC6E83" w:rsidRDefault="005E4CAC" w:rsidP="005E4CAC">
      <w:pPr>
        <w:pStyle w:val="berschrift1"/>
        <w:numPr>
          <w:ilvl w:val="0"/>
          <w:numId w:val="24"/>
        </w:numPr>
        <w:ind w:left="357" w:hanging="357"/>
      </w:pPr>
      <w:r>
        <w:rPr>
          <w:sz w:val="20"/>
          <w:szCs w:val="20"/>
        </w:rPr>
        <w:br w:type="page"/>
      </w:r>
      <w:r w:rsidR="00FC6E83" w:rsidRPr="004C0514">
        <w:lastRenderedPageBreak/>
        <w:t>Vorbereitung</w:t>
      </w:r>
      <w:r w:rsidR="00982FC1">
        <w:t>saufgaben</w:t>
      </w:r>
    </w:p>
    <w:p w:rsidR="009249F9" w:rsidRPr="009249F9" w:rsidRDefault="009249F9" w:rsidP="009249F9"/>
    <w:p w:rsidR="009249F9" w:rsidRDefault="007357FC" w:rsidP="009249F9">
      <w:pPr>
        <w:keepNext/>
        <w:widowControl w:val="0"/>
        <w:autoSpaceDE w:val="0"/>
        <w:autoSpaceDN w:val="0"/>
        <w:adjustRightInd w:val="0"/>
        <w:spacing w:line="300" w:lineRule="atLeast"/>
        <w:ind w:left="360"/>
        <w:jc w:val="center"/>
      </w:pPr>
      <w:r>
        <w:rPr>
          <w:noProof/>
        </w:rPr>
        <w:object w:dxaOrig="5595" w:dyaOrig="35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280.9pt;height:180pt;mso-width-percent:0;mso-height-percent:0;mso-width-percent:0;mso-height-percent:0" o:ole="">
            <v:imagedata r:id="rId8" o:title=""/>
          </v:shape>
          <o:OLEObject Type="Embed" ProgID="Visio.Drawing.15" ShapeID="_x0000_i1025" DrawAspect="Content" ObjectID="_1589631052" r:id="rId9"/>
        </w:object>
      </w:r>
    </w:p>
    <w:p w:rsidR="009249F9" w:rsidRDefault="009249F9" w:rsidP="009249F9">
      <w:pPr>
        <w:pStyle w:val="Beschriftung"/>
        <w:ind w:left="720"/>
        <w:jc w:val="center"/>
      </w:pPr>
      <w:bookmarkStart w:id="0" w:name="_Ref385263782"/>
      <w:bookmarkStart w:id="1" w:name="_Ref385263778"/>
      <w:r>
        <w:t xml:space="preserve">Abbildung </w:t>
      </w:r>
      <w:r w:rsidR="00746C4B">
        <w:rPr>
          <w:noProof/>
        </w:rPr>
        <w:fldChar w:fldCharType="begin"/>
      </w:r>
      <w:r w:rsidR="00746C4B">
        <w:rPr>
          <w:noProof/>
        </w:rPr>
        <w:instrText xml:space="preserve"> SEQ Abbildung \* ARABIC </w:instrText>
      </w:r>
      <w:r w:rsidR="00746C4B">
        <w:rPr>
          <w:noProof/>
        </w:rPr>
        <w:fldChar w:fldCharType="separate"/>
      </w:r>
      <w:r w:rsidR="003545F2">
        <w:rPr>
          <w:noProof/>
        </w:rPr>
        <w:t>1</w:t>
      </w:r>
      <w:r w:rsidR="00746C4B">
        <w:rPr>
          <w:noProof/>
        </w:rPr>
        <w:fldChar w:fldCharType="end"/>
      </w:r>
      <w:bookmarkEnd w:id="0"/>
      <w:r>
        <w:rPr>
          <w:noProof/>
        </w:rPr>
        <w:t>.</w:t>
      </w:r>
      <w:r>
        <w:t xml:space="preserve">: </w:t>
      </w:r>
      <w:r w:rsidRPr="0093643F">
        <w:rPr>
          <w:b w:val="0"/>
        </w:rPr>
        <w:t>Spannungsversorgung</w:t>
      </w:r>
      <w:bookmarkEnd w:id="1"/>
    </w:p>
    <w:p w:rsidR="009249F9" w:rsidRPr="009249F9" w:rsidRDefault="009249F9" w:rsidP="009249F9">
      <w:pPr>
        <w:ind w:left="720"/>
      </w:pPr>
    </w:p>
    <w:p w:rsidR="008159FB" w:rsidRDefault="008159FB" w:rsidP="00DF5BBA">
      <w:pPr>
        <w:pStyle w:val="Listennummer"/>
        <w:numPr>
          <w:ilvl w:val="0"/>
          <w:numId w:val="42"/>
        </w:numPr>
        <w:tabs>
          <w:tab w:val="right" w:pos="9072"/>
        </w:tabs>
        <w:spacing w:before="120" w:after="60"/>
        <w:jc w:val="both"/>
      </w:pPr>
      <w:r>
        <w:t>Gegeben sei eine Tabelle mit zwei Lastkennlinien von unterschiedlichen Batterien (siehe Anhang 1). Die Lastkennlinie gibt an, welche Spannung an der Batterie bei verschiedenen Lastströmen anliegt.</w:t>
      </w:r>
      <w:r w:rsidR="00DF5BBA">
        <w:tab/>
      </w:r>
      <w:r w:rsidR="00DF5BBA" w:rsidRPr="00DF5BBA">
        <w:rPr>
          <w:b/>
        </w:rPr>
        <w:t>(3P)</w:t>
      </w:r>
    </w:p>
    <w:p w:rsidR="008159FB" w:rsidRDefault="008159FB" w:rsidP="008159FB">
      <w:pPr>
        <w:pStyle w:val="Listennummer"/>
        <w:numPr>
          <w:ilvl w:val="1"/>
          <w:numId w:val="42"/>
        </w:numPr>
        <w:spacing w:before="120" w:after="60"/>
        <w:jc w:val="both"/>
      </w:pPr>
      <w:r>
        <w:t xml:space="preserve">Veranschaulichen Sie die Tabellendaten in einem U-I-Graph mit einem Tabellenkalkulationsprogramm wie MS Excel oder LibreOffice. </w:t>
      </w:r>
    </w:p>
    <w:p w:rsidR="008159FB" w:rsidRDefault="008159FB" w:rsidP="008159FB">
      <w:pPr>
        <w:pStyle w:val="Listennummer"/>
        <w:numPr>
          <w:ilvl w:val="1"/>
          <w:numId w:val="42"/>
        </w:numPr>
        <w:spacing w:before="120" w:after="60"/>
        <w:jc w:val="both"/>
      </w:pPr>
      <w:r>
        <w:t>Die beiden Kennlinien können durch eine Geradengleichung:</w:t>
      </w:r>
    </w:p>
    <w:p w:rsidR="008159FB" w:rsidRDefault="008159FB" w:rsidP="008159FB">
      <w:pPr>
        <w:pStyle w:val="Listennummer"/>
        <w:numPr>
          <w:ilvl w:val="0"/>
          <w:numId w:val="0"/>
        </w:numPr>
        <w:spacing w:before="120" w:after="60"/>
        <w:ind w:left="1440"/>
        <w:jc w:val="both"/>
      </w:pPr>
      <m:oMathPara>
        <m:oMath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</m:t>
              </m:r>
            </m:e>
          </m:d>
          <m:r>
            <w:rPr>
              <w:rFonts w:ascii="Cambria Math" w:hAnsi="Cambria Math"/>
            </w:rPr>
            <m:t>=m⋅I+c</m:t>
          </m:r>
        </m:oMath>
      </m:oMathPara>
    </w:p>
    <w:p w:rsidR="008159FB" w:rsidRDefault="008159FB" w:rsidP="008159FB">
      <w:pPr>
        <w:pStyle w:val="Listennummer"/>
        <w:numPr>
          <w:ilvl w:val="0"/>
          <w:numId w:val="0"/>
        </w:numPr>
        <w:spacing w:before="120" w:after="60"/>
        <w:ind w:left="1440"/>
        <w:jc w:val="both"/>
      </w:pPr>
      <w:r>
        <w:t xml:space="preserve">angenähert werden. Bestimmen Sie die Koeffizienten </w:t>
      </w:r>
      <m:oMath>
        <m:r>
          <w:rPr>
            <w:rFonts w:ascii="Cambria Math" w:hAnsi="Cambria Math"/>
          </w:rPr>
          <m:t>m</m:t>
        </m:r>
      </m:oMath>
      <w:r>
        <w:t xml:space="preserve"> und </w:t>
      </w:r>
      <m:oMath>
        <m:r>
          <w:rPr>
            <w:rFonts w:ascii="Cambria Math" w:hAnsi="Cambria Math"/>
          </w:rPr>
          <m:t>c</m:t>
        </m:r>
      </m:oMath>
      <w:r>
        <w:t xml:space="preserve"> der beiden Kennlinien</w:t>
      </w:r>
      <w:r>
        <w:rPr>
          <w:rStyle w:val="Funotenzeichen"/>
        </w:rPr>
        <w:footnoteReference w:id="1"/>
      </w:r>
      <w:r>
        <w:t>.</w:t>
      </w: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311F1D" w:rsidRDefault="00311F1D" w:rsidP="00442DA8">
      <w:pPr>
        <w:pStyle w:val="berschrift6"/>
      </w:pPr>
    </w:p>
    <w:p w:rsidR="00442DA8" w:rsidRDefault="00442DA8" w:rsidP="00442DA8">
      <w:pPr>
        <w:pStyle w:val="berschrift6"/>
      </w:pPr>
      <w:r>
        <w:lastRenderedPageBreak/>
        <w:t>Lösung:</w:t>
      </w:r>
    </w:p>
    <w:tbl>
      <w:tblPr>
        <w:tblStyle w:val="Tabellenraster"/>
        <w:tblW w:w="0" w:type="auto"/>
        <w:tblInd w:w="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7933"/>
        <w:gridCol w:w="562"/>
      </w:tblGrid>
      <w:tr w:rsidR="00367492" w:rsidTr="00311F1D">
        <w:tc>
          <w:tcPr>
            <w:tcW w:w="7933" w:type="dxa"/>
          </w:tcPr>
          <w:p w:rsidR="00311F1D" w:rsidRDefault="00311F1D" w:rsidP="00367492">
            <w:r>
              <w:rPr>
                <w:noProof/>
              </w:rPr>
              <w:drawing>
                <wp:inline distT="0" distB="0" distL="0" distR="0" wp14:anchorId="283F93DC" wp14:editId="796C9A61">
                  <wp:extent cx="4579844" cy="2782420"/>
                  <wp:effectExtent l="0" t="0" r="11430" b="18415"/>
                  <wp:docPr id="1" name="Diagramm 1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FFFA85E5-F86C-4B03-8A5C-07B20B2330C8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0"/>
                    </a:graphicData>
                  </a:graphic>
                </wp:inline>
              </w:drawing>
            </w:r>
          </w:p>
          <w:p w:rsidR="00311F1D" w:rsidRPr="000B263E" w:rsidRDefault="00311F1D" w:rsidP="00311F1D">
            <w:pPr>
              <w:jc w:val="center"/>
              <w:rPr>
                <w:b/>
                <w:sz w:val="20"/>
                <w:szCs w:val="20"/>
              </w:rPr>
            </w:pPr>
            <w:r w:rsidRPr="000B263E">
              <w:rPr>
                <w:b/>
                <w:sz w:val="20"/>
                <w:szCs w:val="20"/>
              </w:rPr>
              <w:t>Abb. 1</w:t>
            </w:r>
            <w:r w:rsidR="00F075C5">
              <w:rPr>
                <w:b/>
                <w:sz w:val="20"/>
                <w:szCs w:val="20"/>
              </w:rPr>
              <w:t>.1</w:t>
            </w:r>
            <w:r w:rsidRPr="000B263E">
              <w:rPr>
                <w:b/>
                <w:sz w:val="20"/>
                <w:szCs w:val="20"/>
              </w:rPr>
              <w:t xml:space="preserve">: </w:t>
            </w:r>
            <w:r w:rsidR="000B263E" w:rsidRPr="000B263E">
              <w:rPr>
                <w:b/>
                <w:sz w:val="20"/>
                <w:szCs w:val="20"/>
              </w:rPr>
              <w:t>Lastkennlinie Batterie 1</w:t>
            </w:r>
          </w:p>
          <w:p w:rsidR="00311F1D" w:rsidRDefault="00311F1D" w:rsidP="00367492"/>
        </w:tc>
        <w:tc>
          <w:tcPr>
            <w:tcW w:w="562" w:type="dxa"/>
          </w:tcPr>
          <w:p w:rsidR="00367492" w:rsidRDefault="00367492" w:rsidP="00367492"/>
        </w:tc>
      </w:tr>
      <w:tr w:rsidR="00367492" w:rsidTr="00311F1D">
        <w:tc>
          <w:tcPr>
            <w:tcW w:w="7933" w:type="dxa"/>
          </w:tcPr>
          <w:p w:rsidR="00367492" w:rsidRDefault="00311F1D" w:rsidP="00367492">
            <w:r>
              <w:rPr>
                <w:noProof/>
              </w:rPr>
              <w:drawing>
                <wp:inline distT="0" distB="0" distL="0" distR="0" wp14:anchorId="76F4AC02" wp14:editId="2377B992">
                  <wp:extent cx="4572000" cy="2743200"/>
                  <wp:effectExtent l="0" t="0" r="0" b="0"/>
                  <wp:docPr id="3" name="Diagramm 3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744F2FA5-B6D8-4B45-9C3A-09C4B94FB745}"/>
                      </a:ext>
                    </a:extLst>
                  </wp:docPr>
                  <wp:cNvGraphicFramePr/>
                  <a:graphic xmlns:a="http://schemas.openxmlformats.org/drawingml/2006/main">
                    <a:graphicData uri="http://schemas.openxmlformats.org/drawingml/2006/chart">
                      <c:chart xmlns:c="http://schemas.openxmlformats.org/drawingml/2006/chart" xmlns:r="http://schemas.openxmlformats.org/officeDocument/2006/relationships" r:id="rId11"/>
                    </a:graphicData>
                  </a:graphic>
                </wp:inline>
              </w:drawing>
            </w:r>
          </w:p>
        </w:tc>
        <w:tc>
          <w:tcPr>
            <w:tcW w:w="562" w:type="dxa"/>
          </w:tcPr>
          <w:p w:rsidR="00367492" w:rsidRDefault="00367492" w:rsidP="00367492"/>
        </w:tc>
      </w:tr>
      <w:tr w:rsidR="00367492" w:rsidTr="00367492">
        <w:tblPrEx>
          <w:tblCellMar>
            <w:left w:w="108" w:type="dxa"/>
            <w:right w:w="108" w:type="dxa"/>
          </w:tblCellMar>
        </w:tblPrEx>
        <w:tc>
          <w:tcPr>
            <w:tcW w:w="7933" w:type="dxa"/>
          </w:tcPr>
          <w:p w:rsidR="000B263E" w:rsidRDefault="000B263E" w:rsidP="000B263E">
            <w:pPr>
              <w:jc w:val="center"/>
              <w:rPr>
                <w:b/>
                <w:sz w:val="20"/>
                <w:szCs w:val="20"/>
              </w:rPr>
            </w:pPr>
            <w:r w:rsidRPr="000B263E">
              <w:rPr>
                <w:b/>
                <w:sz w:val="20"/>
                <w:szCs w:val="20"/>
              </w:rPr>
              <w:t>Abb. 1</w:t>
            </w:r>
            <w:r w:rsidR="00F075C5">
              <w:rPr>
                <w:b/>
                <w:sz w:val="20"/>
                <w:szCs w:val="20"/>
              </w:rPr>
              <w:t>.2</w:t>
            </w:r>
            <w:r w:rsidRPr="000B263E">
              <w:rPr>
                <w:b/>
                <w:sz w:val="20"/>
                <w:szCs w:val="20"/>
              </w:rPr>
              <w:t>: Lastkennlinie Batterie 2</w:t>
            </w:r>
          </w:p>
          <w:p w:rsidR="000B263E" w:rsidRDefault="000B263E" w:rsidP="000B263E">
            <w:pPr>
              <w:jc w:val="center"/>
              <w:rPr>
                <w:b/>
                <w:sz w:val="20"/>
                <w:szCs w:val="20"/>
              </w:rPr>
            </w:pPr>
          </w:p>
          <w:p w:rsidR="000B263E" w:rsidRDefault="000B263E" w:rsidP="000B263E">
            <w:pPr>
              <w:jc w:val="center"/>
            </w:pPr>
            <w:r>
              <w:t xml:space="preserve">Um den Anstieg </w:t>
            </w:r>
            <m:oMath>
              <m:r>
                <w:rPr>
                  <w:rFonts w:ascii="Cambria Math" w:hAnsi="Cambria Math"/>
                </w:rPr>
                <m:t>m</m:t>
              </m:r>
            </m:oMath>
            <w:r>
              <w:t xml:space="preserve"> der beiden Graphen zu berechnen wird das Anstiegsdreieck mit der Formel:</w:t>
            </w:r>
          </w:p>
          <w:p w:rsidR="000B263E" w:rsidRPr="000B263E" w:rsidRDefault="000B263E" w:rsidP="000B263E">
            <w:pPr>
              <w:jc w:val="center"/>
            </w:pPr>
            <m:oMath>
              <m:r>
                <w:rPr>
                  <w:rFonts w:ascii="Cambria Math" w:hAnsi="Cambria Math"/>
                </w:rPr>
                <m:t>m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den>
              </m:f>
              <m:r>
                <w:rPr>
                  <w:rFonts w:ascii="Cambria Math" w:hAnsi="Cambria Math"/>
                </w:rPr>
                <m:t xml:space="preserve">    </m:t>
              </m:r>
            </m:oMath>
            <w:r>
              <w:t>(1)</w:t>
            </w:r>
          </w:p>
          <w:p w:rsidR="00367492" w:rsidRDefault="000B263E" w:rsidP="000B263E">
            <w:r w:rsidRPr="000B263E">
              <w:t>Berechnet</w:t>
            </w:r>
            <w:r>
              <w:t xml:space="preserve">. Somit können die Anstiege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oMath>
            <w:r>
              <w:t xml:space="preserve"> und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oMath>
            <w:r>
              <w:t xml:space="preserve"> über die gegebenen Werte berechnet werden:</w:t>
            </w:r>
          </w:p>
          <w:p w:rsidR="000B263E" w:rsidRPr="00803AC5" w:rsidRDefault="00746C4B" w:rsidP="000B263E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8,9745 V-9,0749 V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0,050 A-0,010 A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=-2,51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oMath>
            </m:oMathPara>
          </w:p>
          <w:p w:rsidR="00803AC5" w:rsidRPr="000B263E" w:rsidRDefault="00803AC5" w:rsidP="000B263E">
            <w:pPr>
              <w:jc w:val="center"/>
            </w:pPr>
          </w:p>
          <w:p w:rsidR="000B263E" w:rsidRPr="00803AC5" w:rsidRDefault="00746C4B" w:rsidP="000B263E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8,3785 V-8,4757 V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</w:rPr>
                      <m:t>0,050 A-0,010 A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=-2,43 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oMath>
            </m:oMathPara>
          </w:p>
          <w:p w:rsidR="00803AC5" w:rsidRDefault="00803AC5" w:rsidP="00803AC5">
            <w:r>
              <w:t xml:space="preserve">Will man nun den Schnittpunkt mit der Y-Achse bestimmen, so </w:t>
            </w:r>
            <w:proofErr w:type="gramStart"/>
            <w:r>
              <w:t>Stellt</w:t>
            </w:r>
            <w:proofErr w:type="gramEnd"/>
            <w:r>
              <w:t xml:space="preserve"> man die Geradengleichung </w:t>
            </w:r>
          </w:p>
          <w:p w:rsidR="00803AC5" w:rsidRDefault="00803AC5" w:rsidP="00803AC5">
            <w:pPr>
              <w:jc w:val="center"/>
            </w:pPr>
            <m:oMath>
              <m:r>
                <w:rPr>
                  <w:rFonts w:ascii="Cambria Math" w:hAnsi="Cambria Math"/>
                </w:rPr>
                <w:lastRenderedPageBreak/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  <m:r>
                <w:rPr>
                  <w:rFonts w:ascii="Cambria Math" w:hAnsi="Cambria Math"/>
                </w:rPr>
                <m:t>=m⋅I+c</m:t>
              </m:r>
            </m:oMath>
            <w:r>
              <w:t xml:space="preserve">  (2)</w:t>
            </w:r>
          </w:p>
          <w:p w:rsidR="000B263E" w:rsidRDefault="00803AC5" w:rsidP="000B263E">
            <w:r>
              <w:t xml:space="preserve">nach </w:t>
            </w:r>
            <m:oMath>
              <m:r>
                <w:rPr>
                  <w:rFonts w:ascii="Cambria Math" w:hAnsi="Cambria Math"/>
                </w:rPr>
                <m:t xml:space="preserve"> c</m:t>
              </m:r>
            </m:oMath>
            <w:r>
              <w:t xml:space="preserve"> um und erhält:</w:t>
            </w:r>
          </w:p>
          <w:p w:rsidR="00803AC5" w:rsidRDefault="00803AC5" w:rsidP="00803AC5">
            <w:pPr>
              <w:jc w:val="center"/>
            </w:pPr>
            <m:oMath>
              <m:r>
                <w:rPr>
                  <w:rFonts w:ascii="Cambria Math" w:hAnsi="Cambria Math"/>
                </w:rPr>
                <m:t>c=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  <m:r>
                <w:rPr>
                  <w:rFonts w:ascii="Cambria Math" w:hAnsi="Cambria Math"/>
                </w:rPr>
                <m:t>-m⋅I</m:t>
              </m:r>
            </m:oMath>
            <w:r>
              <w:t xml:space="preserve">   (2*)</w:t>
            </w:r>
          </w:p>
          <w:p w:rsidR="00803AC5" w:rsidRDefault="00803AC5" w:rsidP="00803AC5">
            <w:r>
              <w:t xml:space="preserve">Setzt man nun beliebige Wertepaare ein, so können die Schnittpunkte mit der Y-Achse Beispielweise mit </w:t>
            </w:r>
          </w:p>
          <w:p w:rsidR="00803AC5" w:rsidRPr="00803AC5" w:rsidRDefault="00746C4B" w:rsidP="00803AC5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  <m:r>
                  <w:rPr>
                    <w:rFonts w:ascii="Cambria Math" w:hAnsi="Cambria Math"/>
                  </w:rPr>
                  <m:t>=9,0749 V-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(-2,51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⋅0,01 A) </m:t>
                </m:r>
                <m:r>
                  <w:rPr>
                    <w:rFonts w:ascii="Cambria Math" w:hAnsi="Cambria Math"/>
                  </w:rPr>
                  <m:t>=9,1 V</m:t>
                </m:r>
              </m:oMath>
            </m:oMathPara>
          </w:p>
          <w:p w:rsidR="00803AC5" w:rsidRDefault="00803AC5" w:rsidP="00803AC5"/>
          <w:p w:rsidR="00803AC5" w:rsidRPr="00356AD6" w:rsidRDefault="00746C4B" w:rsidP="00803AC5">
            <w:pPr>
              <w:jc w:val="center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  <m:r>
                  <w:rPr>
                    <w:rFonts w:ascii="Cambria Math" w:hAnsi="Cambria Math"/>
                  </w:rPr>
                  <m:t>=8,4757 V-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 xml:space="preserve">(-2,43 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Ω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⋅0,01 A) </m:t>
                </m:r>
                <m:r>
                  <w:rPr>
                    <w:rFonts w:ascii="Cambria Math" w:hAnsi="Cambria Math"/>
                  </w:rPr>
                  <m:t>=8,5 V</m:t>
                </m:r>
              </m:oMath>
            </m:oMathPara>
          </w:p>
          <w:p w:rsidR="00356AD6" w:rsidRPr="00803AC5" w:rsidRDefault="00356AD6" w:rsidP="00356AD6">
            <w:r>
              <w:t>Berechnet werden.</w:t>
            </w:r>
          </w:p>
          <w:p w:rsidR="00803AC5" w:rsidRPr="000B263E" w:rsidRDefault="00803AC5" w:rsidP="00803AC5">
            <w:pPr>
              <w:jc w:val="center"/>
            </w:pPr>
          </w:p>
        </w:tc>
        <w:tc>
          <w:tcPr>
            <w:tcW w:w="562" w:type="dxa"/>
          </w:tcPr>
          <w:p w:rsidR="00367492" w:rsidRDefault="00367492" w:rsidP="00367492"/>
        </w:tc>
      </w:tr>
      <w:tr w:rsidR="00367492" w:rsidTr="00367492">
        <w:tblPrEx>
          <w:tblCellMar>
            <w:left w:w="108" w:type="dxa"/>
            <w:right w:w="108" w:type="dxa"/>
          </w:tblCellMar>
        </w:tblPrEx>
        <w:tc>
          <w:tcPr>
            <w:tcW w:w="7933" w:type="dxa"/>
          </w:tcPr>
          <w:p w:rsidR="00367492" w:rsidRDefault="00367492" w:rsidP="000B263E">
            <w:pPr>
              <w:jc w:val="center"/>
            </w:pPr>
          </w:p>
        </w:tc>
        <w:tc>
          <w:tcPr>
            <w:tcW w:w="562" w:type="dxa"/>
          </w:tcPr>
          <w:p w:rsidR="00367492" w:rsidRDefault="00367492" w:rsidP="00367492"/>
        </w:tc>
      </w:tr>
      <w:tr w:rsidR="00367492" w:rsidTr="00367492">
        <w:tblPrEx>
          <w:tblCellMar>
            <w:left w:w="108" w:type="dxa"/>
            <w:right w:w="108" w:type="dxa"/>
          </w:tblCellMar>
        </w:tblPrEx>
        <w:tc>
          <w:tcPr>
            <w:tcW w:w="7933" w:type="dxa"/>
          </w:tcPr>
          <w:p w:rsidR="00367492" w:rsidRDefault="00367492" w:rsidP="00367492"/>
        </w:tc>
        <w:tc>
          <w:tcPr>
            <w:tcW w:w="562" w:type="dxa"/>
          </w:tcPr>
          <w:p w:rsidR="00367492" w:rsidRDefault="00367492" w:rsidP="00367492"/>
        </w:tc>
      </w:tr>
    </w:tbl>
    <w:p w:rsidR="00367492" w:rsidRPr="00367492" w:rsidRDefault="00367492" w:rsidP="00367492">
      <w:pPr>
        <w:ind w:left="567"/>
      </w:pPr>
    </w:p>
    <w:p w:rsidR="00024C8E" w:rsidRDefault="00024C8E" w:rsidP="007D7883">
      <w:pPr>
        <w:pStyle w:val="Listennummer"/>
        <w:numPr>
          <w:ilvl w:val="0"/>
          <w:numId w:val="42"/>
        </w:numPr>
        <w:tabs>
          <w:tab w:val="right" w:pos="9072"/>
        </w:tabs>
        <w:spacing w:before="120" w:after="60"/>
        <w:jc w:val="both"/>
      </w:pPr>
      <w:r>
        <w:t xml:space="preserve">Vergleichen Sie die Geradengleichung aus dem Punkt a) mit der Gleichung einer realen Spannungsquelle. </w:t>
      </w:r>
      <w:r w:rsidR="007D7883">
        <w:tab/>
      </w:r>
      <w:r w:rsidR="007D7883" w:rsidRPr="007D7883">
        <w:rPr>
          <w:b/>
        </w:rPr>
        <w:t>(2P)</w:t>
      </w:r>
    </w:p>
    <w:p w:rsidR="00024C8E" w:rsidRDefault="00024C8E" w:rsidP="00024C8E">
      <w:pPr>
        <w:pStyle w:val="Listennummer"/>
        <w:numPr>
          <w:ilvl w:val="1"/>
          <w:numId w:val="11"/>
        </w:numPr>
        <w:spacing w:before="120" w:after="60"/>
        <w:jc w:val="both"/>
      </w:pPr>
      <w:r>
        <w:t xml:space="preserve">Was bedeuten die Koeffizienten </w:t>
      </w:r>
      <m:oMath>
        <m:r>
          <w:rPr>
            <w:rFonts w:ascii="Cambria Math" w:hAnsi="Cambria Math"/>
          </w:rPr>
          <m:t>m</m:t>
        </m:r>
      </m:oMath>
      <w:r>
        <w:t xml:space="preserve"> und </w:t>
      </w:r>
      <m:oMath>
        <m:r>
          <w:rPr>
            <w:rFonts w:ascii="Cambria Math" w:hAnsi="Cambria Math"/>
          </w:rPr>
          <m:t>c</m:t>
        </m:r>
      </m:oMath>
      <w:r>
        <w:t xml:space="preserve">? </w:t>
      </w:r>
    </w:p>
    <w:p w:rsidR="00024C8E" w:rsidRDefault="00024C8E" w:rsidP="00024C8E">
      <w:pPr>
        <w:pStyle w:val="Listennummer"/>
        <w:numPr>
          <w:ilvl w:val="1"/>
          <w:numId w:val="11"/>
        </w:numPr>
        <w:spacing w:before="120" w:after="60"/>
        <w:jc w:val="both"/>
      </w:pPr>
      <w:r>
        <w:t xml:space="preserve">Lässt sich das elektrische Verhalten der gegebenen Batterien durch eine reale Spannungsquelle beschreiben? Wenn ja, zeichnen Sie das Ersatzschaltbild von einer realen Spannungsquelle? </w:t>
      </w:r>
    </w:p>
    <w:p w:rsidR="00CF68A3" w:rsidRDefault="00A47834" w:rsidP="00CA29A3">
      <w:pPr>
        <w:pStyle w:val="berschrift6"/>
      </w:pPr>
      <w:r>
        <w:t>Lösung:</w:t>
      </w:r>
      <w:r w:rsidR="00BB6BDE">
        <w:t xml:space="preserve"> </w:t>
      </w:r>
    </w:p>
    <w:tbl>
      <w:tblPr>
        <w:tblStyle w:val="Tabellenraster"/>
        <w:tblW w:w="0" w:type="auto"/>
        <w:tblInd w:w="567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933"/>
        <w:gridCol w:w="562"/>
      </w:tblGrid>
      <w:tr w:rsidR="009249F9" w:rsidTr="009249F9">
        <w:tc>
          <w:tcPr>
            <w:tcW w:w="7933" w:type="dxa"/>
          </w:tcPr>
          <w:p w:rsidR="009249F9" w:rsidRDefault="009A0EF9" w:rsidP="00C26934">
            <w:r>
              <w:t xml:space="preserve">Die Geradengleichung aus a) ist gegeben durch </w:t>
            </w:r>
          </w:p>
          <w:p w:rsidR="009A0EF9" w:rsidRDefault="009A0EF9" w:rsidP="009A0EF9">
            <w:pPr>
              <w:jc w:val="center"/>
            </w:pPr>
            <m:oMath>
              <m:r>
                <w:rPr>
                  <w:rFonts w:ascii="Cambria Math" w:hAnsi="Cambria Math"/>
                </w:rPr>
                <m:t>U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  <m:r>
                <w:rPr>
                  <w:rFonts w:ascii="Cambria Math" w:hAnsi="Cambria Math"/>
                </w:rPr>
                <m:t>=m⋅I+c</m:t>
              </m:r>
            </m:oMath>
            <w:r>
              <w:t xml:space="preserve">    (2)</w:t>
            </w:r>
          </w:p>
          <w:p w:rsidR="009A0EF9" w:rsidRDefault="009A0EF9" w:rsidP="009A0EF9">
            <w:r>
              <w:t>Und die Gleichung einer realen Spannungsquelle ist gegeben durch</w:t>
            </w:r>
          </w:p>
          <w:p w:rsidR="00A42E51" w:rsidRPr="00356AD6" w:rsidRDefault="00A42E51" w:rsidP="00A42E51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U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</w:rPr>
                  <m:t>=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⋅I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o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 (3)</m:t>
                </m:r>
              </m:oMath>
            </m:oMathPara>
          </w:p>
          <w:p w:rsidR="00356AD6" w:rsidRDefault="00356AD6" w:rsidP="00356AD6">
            <w:r>
              <w:t xml:space="preserve">Dabei erkennt man, dass der Koeffizient </w:t>
            </w:r>
            <m:oMath>
              <m:r>
                <w:rPr>
                  <w:rFonts w:ascii="Cambria Math" w:hAnsi="Cambria Math"/>
                </w:rPr>
                <m:t xml:space="preserve">m </m:t>
              </m:r>
            </m:oMath>
            <w:r>
              <w:t xml:space="preserve"> ist der negative Innenwiderstand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oMath>
            <w:r>
              <w:t xml:space="preserve"> und der Koeffizient </w:t>
            </w:r>
            <m:oMath>
              <m:r>
                <w:rPr>
                  <w:rFonts w:ascii="Cambria Math" w:hAnsi="Cambria Math"/>
                </w:rPr>
                <m:t xml:space="preserve">c </m:t>
              </m:r>
            </m:oMath>
            <w:r>
              <w:t xml:space="preserve">ist die Leerlauf-Spannung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oMath>
            <w:r>
              <w:t xml:space="preserve">, welche bei einem fließenden Strom von </w:t>
            </w:r>
            <m:oMath>
              <m:r>
                <w:rPr>
                  <w:rFonts w:ascii="Cambria Math" w:hAnsi="Cambria Math"/>
                </w:rPr>
                <m:t>I=0 A</m:t>
              </m:r>
            </m:oMath>
            <w:r>
              <w:t xml:space="preserve"> gemessen wird. </w:t>
            </w:r>
          </w:p>
          <w:p w:rsidR="0097387A" w:rsidRDefault="0097387A" w:rsidP="00356AD6"/>
          <w:p w:rsidR="0097387A" w:rsidRDefault="0097387A" w:rsidP="00356AD6">
            <w:r>
              <w:rPr>
                <w:noProof/>
              </w:rPr>
              <w:drawing>
                <wp:inline distT="0" distB="0" distL="0" distR="0" wp14:anchorId="0A06438C" wp14:editId="2D5A05C9">
                  <wp:extent cx="2340864" cy="2529840"/>
                  <wp:effectExtent l="0" t="0" r="0" b="0"/>
                  <wp:docPr id="8" name="image27.jp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7.jpg"/>
                          <pic:cNvPicPr preferRelativeResize="0"/>
                        </pic:nvPicPr>
                        <pic:blipFill>
                          <a:blip r:embed="rId12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40864" cy="252984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62" w:type="dxa"/>
          </w:tcPr>
          <w:p w:rsidR="009249F9" w:rsidRDefault="009249F9" w:rsidP="009249F9"/>
        </w:tc>
      </w:tr>
      <w:tr w:rsidR="009249F9" w:rsidTr="009249F9">
        <w:tc>
          <w:tcPr>
            <w:tcW w:w="7933" w:type="dxa"/>
          </w:tcPr>
          <w:p w:rsidR="0097387A" w:rsidRDefault="0097387A" w:rsidP="0097387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Abbildung 1.3: Ersatzschaltbild der realen Spannungsquelle</w:t>
            </w:r>
          </w:p>
          <w:p w:rsidR="009249F9" w:rsidRDefault="009249F9" w:rsidP="009249F9"/>
        </w:tc>
        <w:tc>
          <w:tcPr>
            <w:tcW w:w="562" w:type="dxa"/>
          </w:tcPr>
          <w:p w:rsidR="009249F9" w:rsidRDefault="009249F9" w:rsidP="009249F9"/>
        </w:tc>
      </w:tr>
      <w:tr w:rsidR="009249F9" w:rsidTr="009249F9">
        <w:tc>
          <w:tcPr>
            <w:tcW w:w="7933" w:type="dxa"/>
          </w:tcPr>
          <w:p w:rsidR="009249F9" w:rsidRDefault="009249F9" w:rsidP="009249F9"/>
        </w:tc>
        <w:tc>
          <w:tcPr>
            <w:tcW w:w="562" w:type="dxa"/>
          </w:tcPr>
          <w:p w:rsidR="009249F9" w:rsidRDefault="009249F9" w:rsidP="009249F9"/>
        </w:tc>
      </w:tr>
      <w:tr w:rsidR="009249F9" w:rsidTr="009249F9">
        <w:tc>
          <w:tcPr>
            <w:tcW w:w="7933" w:type="dxa"/>
          </w:tcPr>
          <w:p w:rsidR="009249F9" w:rsidRDefault="009249F9" w:rsidP="009249F9"/>
        </w:tc>
        <w:tc>
          <w:tcPr>
            <w:tcW w:w="562" w:type="dxa"/>
          </w:tcPr>
          <w:p w:rsidR="009249F9" w:rsidRDefault="009249F9" w:rsidP="009249F9"/>
        </w:tc>
      </w:tr>
      <w:tr w:rsidR="009249F9" w:rsidTr="009249F9">
        <w:tc>
          <w:tcPr>
            <w:tcW w:w="7933" w:type="dxa"/>
          </w:tcPr>
          <w:p w:rsidR="009249F9" w:rsidRDefault="009249F9" w:rsidP="009249F9"/>
        </w:tc>
        <w:tc>
          <w:tcPr>
            <w:tcW w:w="562" w:type="dxa"/>
          </w:tcPr>
          <w:p w:rsidR="009249F9" w:rsidRDefault="009249F9" w:rsidP="009249F9"/>
        </w:tc>
      </w:tr>
      <w:tr w:rsidR="009249F9" w:rsidTr="009249F9">
        <w:tc>
          <w:tcPr>
            <w:tcW w:w="7933" w:type="dxa"/>
          </w:tcPr>
          <w:p w:rsidR="009249F9" w:rsidRDefault="009249F9" w:rsidP="009249F9"/>
        </w:tc>
        <w:tc>
          <w:tcPr>
            <w:tcW w:w="562" w:type="dxa"/>
          </w:tcPr>
          <w:p w:rsidR="009249F9" w:rsidRDefault="009249F9" w:rsidP="009249F9"/>
        </w:tc>
      </w:tr>
    </w:tbl>
    <w:p w:rsidR="00CA29A3" w:rsidRPr="00F91397" w:rsidRDefault="00CA29A3" w:rsidP="00CA29A3">
      <w:pPr>
        <w:ind w:left="709"/>
      </w:pPr>
    </w:p>
    <w:p w:rsidR="005B10E2" w:rsidRDefault="005B10E2" w:rsidP="00811065">
      <w:pPr>
        <w:pStyle w:val="Listennummer"/>
        <w:numPr>
          <w:ilvl w:val="0"/>
          <w:numId w:val="42"/>
        </w:numPr>
        <w:spacing w:before="120" w:after="60"/>
        <w:jc w:val="both"/>
      </w:pPr>
      <w:r>
        <w:t>Die oben beschriebenen Batterien sollen nun parallel eine Last speisen (</w:t>
      </w:r>
      <w:r>
        <w:fldChar w:fldCharType="begin"/>
      </w:r>
      <w:r>
        <w:instrText xml:space="preserve"> REF _Ref385263782 \h </w:instrText>
      </w:r>
      <w:r>
        <w:fldChar w:fldCharType="separate"/>
      </w:r>
      <w:r w:rsidR="003545F2">
        <w:t xml:space="preserve">Abbildung </w:t>
      </w:r>
      <w:r w:rsidR="003545F2">
        <w:rPr>
          <w:noProof/>
        </w:rPr>
        <w:t>1</w:t>
      </w:r>
      <w:r>
        <w:fldChar w:fldCharType="end"/>
      </w:r>
      <w:r>
        <w:t>), wobei sich die Ströme gleichmäßig auf beide Batterien aufteilen sollen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</m:t>
        </m:r>
      </m:oMath>
      <w:r>
        <w:t xml:space="preserve">. </w:t>
      </w:r>
      <w:r>
        <w:rPr>
          <w:i/>
          <w:sz w:val="20"/>
          <w:szCs w:val="20"/>
        </w:rPr>
        <w:t>Hinweis: Die</w:t>
      </w:r>
      <w:r w:rsidRPr="00C25298">
        <w:rPr>
          <w:i/>
          <w:sz w:val="20"/>
          <w:szCs w:val="20"/>
        </w:rPr>
        <w:t xml:space="preserve"> beiden </w:t>
      </w:r>
      <w:r>
        <w:rPr>
          <w:i/>
          <w:sz w:val="20"/>
          <w:szCs w:val="20"/>
        </w:rPr>
        <w:t>Batterien U</w:t>
      </w:r>
      <w:r w:rsidRPr="006D7E64">
        <w:rPr>
          <w:i/>
          <w:sz w:val="20"/>
          <w:szCs w:val="20"/>
          <w:vertAlign w:val="subscript"/>
        </w:rPr>
        <w:t>bat1</w:t>
      </w:r>
      <w:r>
        <w:rPr>
          <w:i/>
          <w:sz w:val="20"/>
          <w:szCs w:val="20"/>
        </w:rPr>
        <w:t xml:space="preserve"> und U</w:t>
      </w:r>
      <w:r w:rsidRPr="006D7E64">
        <w:rPr>
          <w:i/>
          <w:sz w:val="20"/>
          <w:szCs w:val="20"/>
          <w:vertAlign w:val="subscript"/>
        </w:rPr>
        <w:t>bat2</w:t>
      </w:r>
      <w:r w:rsidRPr="00C25298">
        <w:rPr>
          <w:i/>
          <w:sz w:val="20"/>
          <w:szCs w:val="20"/>
        </w:rPr>
        <w:t xml:space="preserve"> </w:t>
      </w:r>
      <w:r>
        <w:rPr>
          <w:i/>
          <w:sz w:val="20"/>
          <w:szCs w:val="20"/>
        </w:rPr>
        <w:t>sollen durch das Ersatzschaltbild einer realen Spannungsquelle ersetzt werden</w:t>
      </w:r>
      <w:r w:rsidRPr="00C25298">
        <w:rPr>
          <w:i/>
          <w:sz w:val="20"/>
          <w:szCs w:val="20"/>
        </w:rPr>
        <w:t>.</w:t>
      </w:r>
    </w:p>
    <w:p w:rsidR="005B10E2" w:rsidRDefault="00D330A6" w:rsidP="009249F9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>Berechnen</w:t>
      </w:r>
      <w:r w:rsidR="005B10E2">
        <w:t xml:space="preserve"> Sie die Ersatzspannungsquelle von Schaltung im Rahmen A.</w:t>
      </w:r>
      <w:r w:rsidR="009249F9">
        <w:tab/>
      </w:r>
      <w:r w:rsidR="00D35D18">
        <w:rPr>
          <w:b/>
        </w:rPr>
        <w:t>(2</w:t>
      </w:r>
      <w:r w:rsidR="009249F9" w:rsidRPr="009249F9">
        <w:rPr>
          <w:b/>
        </w:rPr>
        <w:t>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60"/>
        <w:gridCol w:w="562"/>
      </w:tblGrid>
      <w:tr w:rsidR="009249F9" w:rsidTr="009249F9">
        <w:tc>
          <w:tcPr>
            <w:tcW w:w="7060" w:type="dxa"/>
          </w:tcPr>
          <w:p w:rsidR="009249F9" w:rsidRDefault="009249F9" w:rsidP="00C26934"/>
        </w:tc>
        <w:tc>
          <w:tcPr>
            <w:tcW w:w="562" w:type="dxa"/>
          </w:tcPr>
          <w:p w:rsidR="009249F9" w:rsidRDefault="009249F9" w:rsidP="00D35D18"/>
        </w:tc>
      </w:tr>
      <w:tr w:rsidR="00F075C5" w:rsidTr="009249F9">
        <w:tc>
          <w:tcPr>
            <w:tcW w:w="7060" w:type="dxa"/>
          </w:tcPr>
          <w:p w:rsidR="00F075C5" w:rsidRDefault="00F075C5" w:rsidP="00F075C5">
            <w:r>
              <w:t xml:space="preserve">Zunächst wird die Leerlaufspannung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 Math" w:eastAsia="Cambria" w:hAnsi="Cambria Math" w:cs="Cambria"/>
                    </w:rPr>
                    <m:t>LL</m:t>
                  </m:r>
                </m:sub>
              </m:sSub>
            </m:oMath>
            <w:r>
              <w:t xml:space="preserve"> berechnet. Es ergibt sich mit der Maschenregel </w:t>
            </w:r>
          </w:p>
          <w:p w:rsidR="00F075C5" w:rsidRDefault="00F075C5" w:rsidP="00F075C5"/>
          <w:p w:rsidR="00F075C5" w:rsidRDefault="00746C4B" w:rsidP="00F075C5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 Math" w:eastAsia="Cambria" w:hAnsi="Cambria Math" w:cs="Cambria"/>
                    </w:rPr>
                    <m:t>LL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4</m:t>
                  </m:r>
                </m:sub>
              </m:sSub>
            </m:oMath>
            <w:r w:rsidR="00F075C5">
              <w:rPr>
                <w:rFonts w:ascii="Cambria" w:eastAsia="Cambria" w:hAnsi="Cambria" w:cs="Cambria"/>
              </w:rPr>
              <w:t xml:space="preserve">  (4) </w:t>
            </w:r>
          </w:p>
          <w:p w:rsidR="00F075C5" w:rsidRDefault="00F075C5" w:rsidP="00F075C5"/>
          <w:p w:rsidR="00F075C5" w:rsidRDefault="00F075C5" w:rsidP="00F075C5">
            <w:r>
              <w:t xml:space="preserve">und mit der </w:t>
            </w:r>
            <w:proofErr w:type="spellStart"/>
            <w:r>
              <w:t>Spannungsteilerregel</w:t>
            </w:r>
            <w:proofErr w:type="spellEnd"/>
            <w:r>
              <w:t xml:space="preserve"> und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LL</m:t>
                  </m:r>
                </m:sub>
              </m:sSub>
              <m:r>
                <w:rPr>
                  <w:rFonts w:ascii="Cambria" w:eastAsia="Cambria" w:hAnsi="Cambria" w:cs="Cambria"/>
                </w:rPr>
                <m:t>=0</m:t>
              </m:r>
            </m:oMath>
            <w:r>
              <w:t xml:space="preserve"> (5)</w:t>
            </w:r>
          </w:p>
          <w:p w:rsidR="00F075C5" w:rsidRDefault="00F075C5" w:rsidP="00F075C5"/>
          <w:p w:rsidR="00F075C5" w:rsidRDefault="00746C4B" w:rsidP="00F075C5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4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bat1</m:t>
                  </m:r>
                </m:sub>
              </m:sSub>
              <m:r>
                <w:rPr>
                  <w:rFonts w:ascii="Cambria" w:eastAsia="Cambria" w:hAnsi="Cambria" w:cs="Cambria"/>
                </w:rPr>
                <m:t>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ges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U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bat1</m:t>
                  </m:r>
                </m:sub>
              </m:sSub>
              <m:r>
                <w:rPr>
                  <w:rFonts w:ascii="Cambria" w:eastAsia="Cambria" w:hAnsi="Cambria" w:cs="Cambria"/>
                </w:rPr>
                <m:t>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4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5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bat,i</m:t>
                      </m:r>
                    </m:sub>
                  </m:sSub>
                </m:den>
              </m:f>
            </m:oMath>
            <w:r w:rsidR="00F075C5">
              <w:rPr>
                <w:rFonts w:ascii="Cambria" w:eastAsia="Cambria" w:hAnsi="Cambria" w:cs="Cambria"/>
              </w:rPr>
              <w:t xml:space="preserve">   </w:t>
            </w:r>
          </w:p>
          <w:p w:rsidR="00F075C5" w:rsidRDefault="00F075C5" w:rsidP="00F075C5">
            <w:pPr>
              <w:jc w:val="center"/>
              <w:rPr>
                <w:rFonts w:ascii="Cambria" w:eastAsia="Cambria" w:hAnsi="Cambria" w:cs="Cambria"/>
              </w:rPr>
            </w:pPr>
            <m:oMath>
              <m:r>
                <w:rPr>
                  <w:rFonts w:ascii="Cambria" w:eastAsia="Cambria" w:hAnsi="Cambria" w:cs="Cambria"/>
                </w:rPr>
                <m:t>=9,1V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r>
                    <w:rPr>
                      <w:rFonts w:ascii="Cambria" w:eastAsia="Cambria" w:hAnsi="Cambria" w:cs="Cambria"/>
                    </w:rPr>
                    <m:t>560Ω</m:t>
                  </m:r>
                </m:num>
                <m:den>
                  <m:r>
                    <w:rPr>
                      <w:rFonts w:ascii="Cambria" w:eastAsia="Cambria" w:hAnsi="Cambria" w:cs="Cambria"/>
                    </w:rPr>
                    <m:t>560Ω+220Ω+2,51Ω</m:t>
                  </m:r>
                </m:den>
              </m:f>
              <m:r>
                <w:rPr>
                  <w:rFonts w:ascii="Cambria" w:eastAsia="Cambria" w:hAnsi="Cambria" w:cs="Cambria"/>
                </w:rPr>
                <m:t>=6,51V</m:t>
              </m:r>
            </m:oMath>
            <w:r>
              <w:rPr>
                <w:rFonts w:ascii="Cambria" w:eastAsia="Cambria" w:hAnsi="Cambria" w:cs="Cambria"/>
              </w:rPr>
              <w:t xml:space="preserve">          (5)</w:t>
            </w:r>
          </w:p>
          <w:p w:rsidR="00F075C5" w:rsidRDefault="00F075C5" w:rsidP="00F075C5"/>
        </w:tc>
        <w:tc>
          <w:tcPr>
            <w:tcW w:w="562" w:type="dxa"/>
          </w:tcPr>
          <w:p w:rsidR="00F075C5" w:rsidRDefault="00F075C5" w:rsidP="00F075C5"/>
        </w:tc>
      </w:tr>
      <w:tr w:rsidR="00F075C5" w:rsidTr="009249F9">
        <w:tc>
          <w:tcPr>
            <w:tcW w:w="7060" w:type="dxa"/>
          </w:tcPr>
          <w:p w:rsidR="00F075C5" w:rsidRPr="005261C2" w:rsidRDefault="00F075C5" w:rsidP="00F075C5">
            <w:pPr>
              <w:rPr>
                <w:color w:val="000000" w:themeColor="text1"/>
              </w:rPr>
            </w:pPr>
            <w:r w:rsidRPr="005261C2">
              <w:rPr>
                <w:color w:val="000000" w:themeColor="text1"/>
              </w:rPr>
              <w:t xml:space="preserve">Nun wird der Kurzschlussstrom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I</m:t>
                  </m:r>
                </m:e>
                <m:sub>
                  <m:r>
                    <w:rPr>
                      <w:rFonts w:ascii="Cambria Math" w:eastAsia="Cambria" w:hAnsi="Cambria" w:cs="Cambria"/>
                      <w:color w:val="000000" w:themeColor="text1"/>
                    </w:rPr>
                    <m:t>K</m:t>
                  </m:r>
                </m:sub>
              </m:sSub>
            </m:oMath>
            <w:r w:rsidRPr="005261C2">
              <w:rPr>
                <w:color w:val="000000" w:themeColor="text1"/>
              </w:rPr>
              <w:t xml:space="preserve"> berechnet. Es gilt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||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4</m:t>
                  </m:r>
                </m:sub>
              </m:sSub>
            </m:oMath>
            <w:r w:rsidRPr="005261C2">
              <w:rPr>
                <w:color w:val="000000" w:themeColor="text1"/>
              </w:rPr>
              <w:t xml:space="preserve"> und 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746C4B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K</m:t>
                  </m:r>
                </m:sub>
              </m:sSub>
            </m:oMath>
            <w:r w:rsidR="00F075C5" w:rsidRPr="005261C2">
              <w:rPr>
                <w:rFonts w:ascii="Cambria" w:eastAsia="Cambria" w:hAnsi="Cambria" w:cs="Cambria"/>
                <w:color w:val="000000" w:themeColor="text1"/>
              </w:rPr>
              <w:t xml:space="preserve">   (6)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746C4B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 Math" w:eastAsia="Cambria" w:hAnsi="Cambria" w:cs="Cambria"/>
                      <w:color w:val="000000" w:themeColor="text1"/>
                    </w:rPr>
                    <m:t>Ges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34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5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bat,i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=</m:t>
              </m:r>
              <m:f>
                <m:f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3</m:t>
                      </m:r>
                    </m:sub>
                  </m:sSub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3</m:t>
                      </m:r>
                    </m:sub>
                  </m:s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4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  <w:color w:val="000000" w:themeColor="text1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5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bat,i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=417,9Ω</m:t>
              </m:r>
            </m:oMath>
            <w:r w:rsidR="00F075C5" w:rsidRPr="005261C2">
              <w:rPr>
                <w:rFonts w:ascii="Cambria" w:eastAsia="Cambria" w:hAnsi="Cambria" w:cs="Cambria"/>
                <w:color w:val="000000" w:themeColor="text1"/>
              </w:rPr>
              <w:t xml:space="preserve">    (7)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  <w:r w:rsidRPr="005261C2">
              <w:rPr>
                <w:color w:val="000000" w:themeColor="text1"/>
              </w:rPr>
              <w:t>Somit ergibt sich der Gesamtstrom mit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746C4B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I</m:t>
                  </m:r>
                </m:e>
                <m:sub>
                  <m:r>
                    <w:rPr>
                      <w:rFonts w:ascii="Cambria Math" w:eastAsia="Cambria" w:hAnsi="Cambria" w:cs="Cambria"/>
                      <w:color w:val="000000" w:themeColor="text1"/>
                    </w:rPr>
                    <m:t>Ges</m:t>
                  </m:r>
                </m:sub>
              </m:sSub>
              <m:r>
                <w:rPr>
                  <w:rFonts w:ascii="Cambria" w:eastAsia="Cambria" w:hAnsi="Cambria" w:cs="Cambria"/>
                  <w:color w:val="000000" w:themeColor="text1"/>
                </w:rPr>
                <m:t>=</m:t>
              </m:r>
              <m:f>
                <m:f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bat,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  <w:color w:val="000000" w:themeColor="text1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" w:hAnsi="Cambria" w:cs="Cambria"/>
                          <w:color w:val="000000" w:themeColor="text1"/>
                        </w:rPr>
                        <m:t>G</m:t>
                      </m:r>
                      <m:r>
                        <w:rPr>
                          <w:rFonts w:ascii="Cambria" w:eastAsia="Cambria" w:hAnsi="Cambria" w:cs="Cambria"/>
                          <w:color w:val="000000" w:themeColor="text1"/>
                        </w:rPr>
                        <m:t>es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  <w:color w:val="000000" w:themeColor="text1"/>
                </w:rPr>
                <m:t>=</m:t>
              </m:r>
              <m:f>
                <m:f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fPr>
                <m:num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9,1V</m:t>
                  </m:r>
                </m:num>
                <m:den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417,9Ω</m:t>
                  </m:r>
                </m:den>
              </m:f>
              <m:r>
                <w:rPr>
                  <w:rFonts w:ascii="Cambria" w:eastAsia="Cambria" w:hAnsi="Cambria" w:cs="Cambria"/>
                  <w:color w:val="000000" w:themeColor="text1"/>
                </w:rPr>
                <m:t>=0,0218A=21,8mA</m:t>
              </m:r>
            </m:oMath>
            <w:r w:rsidR="00F075C5" w:rsidRPr="005261C2">
              <w:rPr>
                <w:rFonts w:ascii="Cambria" w:eastAsia="Cambria" w:hAnsi="Cambria" w:cs="Cambria"/>
                <w:color w:val="000000" w:themeColor="text1"/>
              </w:rPr>
              <w:t xml:space="preserve">  (8)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  <w:r w:rsidRPr="005261C2">
              <w:rPr>
                <w:color w:val="000000" w:themeColor="text1"/>
              </w:rPr>
              <w:t>der Kurzschlussstrom mit dem Stromteiler zu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746C4B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I</m:t>
                    </m:r>
                  </m:e>
                  <m:sub>
                    <m:r>
                      <w:rPr>
                        <w:rFonts w:ascii="Cambria Math" w:eastAsia="Cambria" w:hAnsi="Cambria" w:cs="Cambria"/>
                        <w:color w:val="000000" w:themeColor="text1"/>
                      </w:rPr>
                      <m:t>K</m:t>
                    </m:r>
                  </m:sub>
                </m:sSub>
                <m:r>
                  <w:rPr>
                    <w:rFonts w:ascii="Cambria" w:eastAsia="Cambria" w:hAnsi="Cambria" w:cs="Cambria"/>
                    <w:color w:val="000000" w:themeColor="text1"/>
                  </w:rPr>
                  <m:t>=</m:t>
                </m:r>
                <m:sSub>
                  <m:sSub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I</m:t>
                    </m:r>
                  </m:e>
                  <m:sub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ges</m:t>
                    </m:r>
                  </m:sub>
                </m:sSub>
                <m:r>
                  <w:rPr>
                    <w:rFonts w:ascii="Cambria" w:eastAsia="Cambria" w:hAnsi="Cambria" w:cs="Cambria"/>
                    <w:color w:val="000000" w:themeColor="text1"/>
                  </w:rPr>
                  <m:t>∙</m:t>
                </m:r>
                <m:f>
                  <m:f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34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3</m:t>
                        </m:r>
                      </m:sub>
                    </m:sSub>
                  </m:den>
                </m:f>
                <m:r>
                  <w:rPr>
                    <w:rFonts w:ascii="Cambria" w:eastAsia="Cambria" w:hAnsi="Cambria" w:cs="Cambria"/>
                    <w:color w:val="000000" w:themeColor="text1"/>
                  </w:rPr>
                  <m:t>=</m:t>
                </m:r>
                <m:sSub>
                  <m:sSub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I</m:t>
                    </m:r>
                  </m:e>
                  <m:sub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ges</m:t>
                    </m:r>
                  </m:sub>
                </m:sSub>
                <m:r>
                  <w:rPr>
                    <w:rFonts w:ascii="Cambria" w:eastAsia="Cambria" w:hAnsi="Cambria" w:cs="Cambria"/>
                    <w:color w:val="000000" w:themeColor="text1"/>
                  </w:rPr>
                  <m:t>∙</m:t>
                </m:r>
                <m:f>
                  <m:f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4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3</m:t>
                        </m:r>
                      </m:sub>
                    </m:sSub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+</m:t>
                    </m:r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4</m:t>
                        </m:r>
                      </m:sub>
                    </m:sSub>
                  </m:den>
                </m:f>
                <m:r>
                  <w:rPr>
                    <w:rFonts w:ascii="Cambria" w:eastAsia="Cambria" w:hAnsi="Cambria" w:cs="Cambria"/>
                    <w:color w:val="000000" w:themeColor="text1"/>
                  </w:rPr>
                  <m:t>=21,8mA∙</m:t>
                </m:r>
                <m:f>
                  <m:f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fPr>
                  <m:num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560Ω</m:t>
                    </m:r>
                  </m:num>
                  <m:den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300Ω+560Ω</m:t>
                    </m:r>
                  </m:den>
                </m:f>
              </m:oMath>
            </m:oMathPara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>
              <m:r>
                <w:rPr>
                  <w:rFonts w:ascii="Cambria" w:eastAsia="Cambria" w:hAnsi="Cambria" w:cs="Cambria"/>
                  <w:color w:val="000000" w:themeColor="text1"/>
                </w:rPr>
                <m:t>=14,18mA</m:t>
              </m:r>
            </m:oMath>
            <w:r w:rsidRPr="005261C2">
              <w:rPr>
                <w:rFonts w:ascii="Cambria" w:eastAsia="Cambria" w:hAnsi="Cambria" w:cs="Cambria"/>
                <w:color w:val="000000" w:themeColor="text1"/>
              </w:rPr>
              <w:t xml:space="preserve">  (9)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  <w:r w:rsidRPr="005261C2">
              <w:rPr>
                <w:color w:val="000000" w:themeColor="text1"/>
              </w:rPr>
              <w:t xml:space="preserve">und der Ersatzwiderstand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  <w:color w:val="000000" w:themeColor="text1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  <w:color w:val="000000" w:themeColor="text1"/>
                    </w:rPr>
                    <m:t>i</m:t>
                  </m:r>
                </m:sub>
              </m:sSub>
            </m:oMath>
            <w:r w:rsidRPr="005261C2">
              <w:rPr>
                <w:color w:val="000000" w:themeColor="text1"/>
              </w:rPr>
              <w:t xml:space="preserve"> mit Hilfe des Ohm’schen Gesetzes letztendlich zu</w:t>
            </w:r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  <w:p w:rsidR="00F075C5" w:rsidRPr="005261C2" w:rsidRDefault="00746C4B" w:rsidP="00F075C5">
            <w:pPr>
              <w:jc w:val="center"/>
              <w:rPr>
                <w:rFonts w:ascii="Cambria" w:eastAsia="Cambria" w:hAnsi="Cambria" w:cs="Cambria"/>
                <w:color w:val="000000" w:themeColor="text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sSubPr>
                  <m:e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R</m:t>
                    </m:r>
                  </m:e>
                  <m:sub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i</m:t>
                    </m:r>
                  </m:sub>
                </m:sSub>
                <m:r>
                  <w:rPr>
                    <w:rFonts w:ascii="Cambria" w:eastAsia="Cambria" w:hAnsi="Cambria" w:cs="Cambria"/>
                    <w:color w:val="000000" w:themeColor="text1"/>
                  </w:rPr>
                  <m:t>=</m:t>
                </m:r>
                <m:f>
                  <m:f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AB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</m:ctrlPr>
                      </m:sSubPr>
                      <m:e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I</m:t>
                        </m:r>
                      </m:e>
                      <m:sub>
                        <m:r>
                          <w:rPr>
                            <w:rFonts w:ascii="Cambria" w:eastAsia="Cambria" w:hAnsi="Cambria" w:cs="Cambria"/>
                            <w:color w:val="000000" w:themeColor="text1"/>
                          </w:rPr>
                          <m:t>K</m:t>
                        </m:r>
                      </m:sub>
                    </m:sSub>
                  </m:den>
                </m:f>
                <m:r>
                  <w:rPr>
                    <w:rFonts w:ascii="Cambria" w:eastAsia="Cambria" w:hAnsi="Cambria" w:cs="Cambria"/>
                    <w:color w:val="000000" w:themeColor="text1"/>
                  </w:rPr>
                  <m:t>=</m:t>
                </m:r>
                <m:f>
                  <m:fPr>
                    <m:ctrlPr>
                      <w:rPr>
                        <w:rFonts w:ascii="Cambria" w:eastAsia="Cambria" w:hAnsi="Cambria" w:cs="Cambria"/>
                        <w:color w:val="000000" w:themeColor="text1"/>
                      </w:rPr>
                    </m:ctrlPr>
                  </m:fPr>
                  <m:num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6,51V</m:t>
                    </m:r>
                  </m:num>
                  <m:den>
                    <m:r>
                      <w:rPr>
                        <w:rFonts w:ascii="Cambria" w:eastAsia="Cambria" w:hAnsi="Cambria" w:cs="Cambria"/>
                        <w:color w:val="000000" w:themeColor="text1"/>
                      </w:rPr>
                      <m:t>0,01418A</m:t>
                    </m:r>
                  </m:den>
                </m:f>
                <m:r>
                  <w:rPr>
                    <w:rFonts w:ascii="Cambria" w:eastAsia="Cambria" w:hAnsi="Cambria" w:cs="Cambria"/>
                    <w:color w:val="000000" w:themeColor="text1"/>
                  </w:rPr>
                  <m:t>=459,1Ω</m:t>
                </m:r>
              </m:oMath>
            </m:oMathPara>
          </w:p>
          <w:p w:rsidR="00F075C5" w:rsidRPr="005261C2" w:rsidRDefault="00F075C5" w:rsidP="00F075C5">
            <w:pPr>
              <w:rPr>
                <w:color w:val="000000" w:themeColor="text1"/>
              </w:rPr>
            </w:pPr>
          </w:p>
        </w:tc>
        <w:tc>
          <w:tcPr>
            <w:tcW w:w="562" w:type="dxa"/>
          </w:tcPr>
          <w:p w:rsidR="00F075C5" w:rsidRDefault="00F075C5" w:rsidP="00F075C5"/>
        </w:tc>
      </w:tr>
      <w:tr w:rsidR="007B0F7E" w:rsidTr="009249F9">
        <w:tc>
          <w:tcPr>
            <w:tcW w:w="7060" w:type="dxa"/>
          </w:tcPr>
          <w:p w:rsidR="007B0F7E" w:rsidRDefault="007B0F7E" w:rsidP="00F075C5"/>
        </w:tc>
        <w:tc>
          <w:tcPr>
            <w:tcW w:w="562" w:type="dxa"/>
          </w:tcPr>
          <w:p w:rsidR="007B0F7E" w:rsidRDefault="007B0F7E" w:rsidP="00F075C5"/>
        </w:tc>
      </w:tr>
      <w:tr w:rsidR="00F075C5" w:rsidTr="009249F9">
        <w:tc>
          <w:tcPr>
            <w:tcW w:w="7060" w:type="dxa"/>
          </w:tcPr>
          <w:p w:rsidR="00F075C5" w:rsidRDefault="00F075C5" w:rsidP="00F075C5"/>
        </w:tc>
        <w:tc>
          <w:tcPr>
            <w:tcW w:w="562" w:type="dxa"/>
          </w:tcPr>
          <w:p w:rsidR="00F075C5" w:rsidRDefault="00F075C5" w:rsidP="00F075C5"/>
        </w:tc>
      </w:tr>
      <w:tr w:rsidR="00F075C5" w:rsidTr="009249F9">
        <w:tc>
          <w:tcPr>
            <w:tcW w:w="7060" w:type="dxa"/>
          </w:tcPr>
          <w:p w:rsidR="00F075C5" w:rsidRDefault="00F075C5" w:rsidP="00F075C5"/>
        </w:tc>
        <w:tc>
          <w:tcPr>
            <w:tcW w:w="562" w:type="dxa"/>
          </w:tcPr>
          <w:p w:rsidR="00F075C5" w:rsidRDefault="00F075C5" w:rsidP="00F075C5"/>
        </w:tc>
      </w:tr>
    </w:tbl>
    <w:p w:rsidR="005B10E2" w:rsidRDefault="005B10E2" w:rsidP="009249F9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lastRenderedPageBreak/>
        <w:t xml:space="preserve">Zeichnen Sie erneut das Ersatzschaltbild in </w:t>
      </w:r>
      <w:r>
        <w:fldChar w:fldCharType="begin"/>
      </w:r>
      <w:r>
        <w:instrText xml:space="preserve"> REF _Ref385263782 \h </w:instrText>
      </w:r>
      <w:r>
        <w:fldChar w:fldCharType="separate"/>
      </w:r>
      <w:r w:rsidR="003545F2">
        <w:t xml:space="preserve">Abbildung </w:t>
      </w:r>
      <w:r w:rsidR="003545F2">
        <w:rPr>
          <w:noProof/>
        </w:rPr>
        <w:t>1</w:t>
      </w:r>
      <w:r>
        <w:fldChar w:fldCharType="end"/>
      </w:r>
      <w:r>
        <w:t>, indem Sie die Schaltung im Rahmen A durch die ermittelten Ersatzspannungsquelle aus Aufgabe i ersetzen.</w:t>
      </w:r>
      <w:r w:rsidR="009249F9">
        <w:tab/>
      </w:r>
      <w:r w:rsidR="009249F9" w:rsidRPr="009249F9">
        <w:rPr>
          <w:b/>
        </w:rPr>
        <w:t>(1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99"/>
        <w:gridCol w:w="633"/>
      </w:tblGrid>
      <w:tr w:rsidR="00A437BF" w:rsidTr="00111857">
        <w:tc>
          <w:tcPr>
            <w:tcW w:w="6663" w:type="dxa"/>
          </w:tcPr>
          <w:p w:rsidR="00A437BF" w:rsidRDefault="00F075C5" w:rsidP="00C26934">
            <w:r>
              <w:rPr>
                <w:noProof/>
              </w:rPr>
              <w:drawing>
                <wp:inline distT="0" distB="0" distL="0" distR="0" wp14:anchorId="37F2CC31" wp14:editId="789045EB">
                  <wp:extent cx="4307799" cy="1438657"/>
                  <wp:effectExtent l="0" t="0" r="0" b="0"/>
                  <wp:docPr id="11" name="image30.png" descr="Bildschirmausschnit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0.png" descr="Bildschirmausschnitt"/>
                          <pic:cNvPicPr preferRelativeResize="0"/>
                        </pic:nvPicPr>
                        <pic:blipFill>
                          <a:blip r:embed="rId13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307799" cy="1438657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969" w:type="dxa"/>
            <w:vAlign w:val="center"/>
          </w:tcPr>
          <w:p w:rsidR="00A437BF" w:rsidRDefault="00A437BF" w:rsidP="00D35D18"/>
        </w:tc>
      </w:tr>
      <w:tr w:rsidR="00A437BF" w:rsidTr="00111857">
        <w:tc>
          <w:tcPr>
            <w:tcW w:w="6663" w:type="dxa"/>
          </w:tcPr>
          <w:p w:rsidR="00F075C5" w:rsidRDefault="00F075C5" w:rsidP="00F075C5">
            <w:pPr>
              <w:jc w:val="center"/>
              <w:rPr>
                <w:b/>
                <w:sz w:val="20"/>
                <w:szCs w:val="20"/>
              </w:rPr>
            </w:pPr>
            <w:r w:rsidRPr="000B263E">
              <w:rPr>
                <w:b/>
                <w:sz w:val="20"/>
                <w:szCs w:val="20"/>
              </w:rPr>
              <w:t>Abb. 1</w:t>
            </w:r>
            <w:r>
              <w:rPr>
                <w:b/>
                <w:sz w:val="20"/>
                <w:szCs w:val="20"/>
              </w:rPr>
              <w:t>.</w:t>
            </w:r>
            <w:r w:rsidR="00BD7169">
              <w:rPr>
                <w:b/>
                <w:sz w:val="20"/>
                <w:szCs w:val="20"/>
              </w:rPr>
              <w:t>4</w:t>
            </w:r>
            <w:r w:rsidRPr="000B263E">
              <w:rPr>
                <w:b/>
                <w:sz w:val="20"/>
                <w:szCs w:val="20"/>
              </w:rPr>
              <w:t xml:space="preserve">: </w:t>
            </w:r>
            <w:r>
              <w:rPr>
                <w:b/>
                <w:sz w:val="20"/>
                <w:szCs w:val="20"/>
              </w:rPr>
              <w:t>Ersatzschaltbild mit Ersatzspannungsquelle</w:t>
            </w:r>
          </w:p>
          <w:p w:rsidR="00A437BF" w:rsidRDefault="00A437BF" w:rsidP="00F075C5">
            <w:pPr>
              <w:jc w:val="center"/>
            </w:pPr>
          </w:p>
        </w:tc>
        <w:tc>
          <w:tcPr>
            <w:tcW w:w="969" w:type="dxa"/>
          </w:tcPr>
          <w:p w:rsidR="00A437BF" w:rsidRDefault="00A437BF" w:rsidP="00D35D18"/>
        </w:tc>
      </w:tr>
    </w:tbl>
    <w:p w:rsidR="005B10E2" w:rsidRPr="002D4710" w:rsidRDefault="005B10E2" w:rsidP="00D35D18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 xml:space="preserve">Berechnen Sie mit Hilfe des Superpositionsprinzips (Helmholtz-Verfahren) den notwendigen Parameter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>
        <w:t xml:space="preserve">, damit die gegebene Strombedingu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erfüllt ist. </w:t>
      </w:r>
      <w:r w:rsidRPr="00C20B53">
        <w:rPr>
          <w:i/>
          <w:u w:val="single"/>
        </w:rPr>
        <w:t>Vergessen Sie dabei den Innenwiderstand der Quelle U</w:t>
      </w:r>
      <w:r w:rsidRPr="00C20B53">
        <w:rPr>
          <w:i/>
          <w:u w:val="single"/>
          <w:vertAlign w:val="subscript"/>
        </w:rPr>
        <w:t>bat2</w:t>
      </w:r>
      <w:r w:rsidR="002D4710">
        <w:rPr>
          <w:i/>
          <w:u w:val="single"/>
        </w:rPr>
        <w:t xml:space="preserve"> nicht.</w:t>
      </w:r>
      <w:r w:rsidR="00D35D18">
        <w:rPr>
          <w:i/>
        </w:rPr>
        <w:tab/>
      </w:r>
      <w:r w:rsidR="00D35D18" w:rsidRPr="00D35D18">
        <w:rPr>
          <w:b/>
        </w:rPr>
        <w:t>(4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640"/>
        <w:gridCol w:w="992"/>
      </w:tblGrid>
      <w:tr w:rsidR="00BD7169" w:rsidTr="00D35D18">
        <w:tc>
          <w:tcPr>
            <w:tcW w:w="6640" w:type="dxa"/>
          </w:tcPr>
          <w:p w:rsidR="00BD7169" w:rsidRDefault="00BD7169" w:rsidP="00BD7169">
            <w:pPr>
              <w:rPr>
                <w:b/>
              </w:rPr>
            </w:pPr>
            <w:r>
              <w:rPr>
                <w:b/>
              </w:rPr>
              <w:t>Ersatzspannungsquelle A (Bat1):</w:t>
            </w:r>
          </w:p>
          <w:p w:rsidR="00BD7169" w:rsidRDefault="00746C4B" w:rsidP="00BD7169">
            <m:oMath>
              <m:sSubSup>
                <m:sSubSupPr>
                  <m:ctrlPr>
                    <w:rPr>
                      <w:rFonts w:ascii="Cambria" w:eastAsia="Cambria" w:hAnsi="Cambria" w:cs="Cambria"/>
                    </w:rPr>
                  </m:ctrlPr>
                </m:sSubSup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  <m:sup>
                  <m:r>
                    <w:rPr>
                      <w:rFonts w:ascii="Cambria" w:eastAsia="Cambria" w:hAnsi="Cambria" w:cs="Cambria"/>
                    </w:rPr>
                    <m:t>'</m:t>
                  </m:r>
                </m:sup>
              </m:sSubSup>
            </m:oMath>
            <w:r w:rsidR="00BD7169">
              <w:t xml:space="preserve"> berücksichtigt den Innenwiderstand von Batterie 2:</w:t>
            </w:r>
          </w:p>
          <w:p w:rsidR="00BD7169" w:rsidRDefault="00BD7169" w:rsidP="00BD7169"/>
          <w:p w:rsidR="00BD7169" w:rsidRDefault="00746C4B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Sup>
                <m:sSubSupPr>
                  <m:ctrlPr>
                    <w:rPr>
                      <w:rFonts w:ascii="Cambria" w:eastAsia="Cambria" w:hAnsi="Cambria" w:cs="Cambria"/>
                    </w:rPr>
                  </m:ctrlPr>
                </m:sSubSup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  <m:sup>
                  <m:r>
                    <w:rPr>
                      <w:rFonts w:ascii="Cambria" w:eastAsia="Cambria" w:hAnsi="Cambria" w:cs="Cambria"/>
                    </w:rPr>
                    <m:t>'</m:t>
                  </m:r>
                </m:sup>
              </m:sSubSup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i,bat2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</m:sSub>
              <m:r>
                <w:rPr>
                  <w:rFonts w:ascii="Cambria" w:eastAsia="Cambria" w:hAnsi="Cambria" w:cs="Cambria"/>
                </w:rPr>
                <m:t>+2,43Ω</m:t>
              </m:r>
            </m:oMath>
            <w:r w:rsidR="007B0F7E">
              <w:rPr>
                <w:rFonts w:ascii="Cambria" w:eastAsia="Cambria" w:hAnsi="Cambria" w:cs="Cambria"/>
              </w:rPr>
              <w:t xml:space="preserve">  (10)</w:t>
            </w:r>
          </w:p>
          <w:p w:rsidR="00BD7169" w:rsidRDefault="00BD7169" w:rsidP="00BD7169"/>
          <w:p w:rsidR="00BD7169" w:rsidRDefault="00BD7169" w:rsidP="00BD7169">
            <w:pPr>
              <w:keepNext/>
            </w:pPr>
            <w:r>
              <w:rPr>
                <w:noProof/>
              </w:rPr>
              <w:drawing>
                <wp:inline distT="0" distB="0" distL="0" distR="0" wp14:anchorId="6A5F0BBD" wp14:editId="5B524892">
                  <wp:extent cx="4079240" cy="1576070"/>
                  <wp:effectExtent l="0" t="0" r="0" b="0"/>
                  <wp:docPr id="9" name="image28.png" descr="Bildschirmausschnit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28.png" descr="Bildschirmausschnitt"/>
                          <pic:cNvPicPr preferRelativeResize="0"/>
                        </pic:nvPicPr>
                        <pic:blipFill>
                          <a:blip r:embed="rId14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79240" cy="1576070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BD7169" w:rsidRDefault="00BD7169" w:rsidP="00BD71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Abbildung 1.5: Ersatzschaltbild Ersatzspannungsquelle A</w:t>
            </w:r>
          </w:p>
          <w:p w:rsidR="00BD7169" w:rsidRDefault="00746C4B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A</m:t>
                  </m:r>
                </m:sub>
              </m:sSub>
              <m:r>
                <w:rPr>
                  <w:rFonts w:ascii="Cambria" w:eastAsia="Cambria" w:hAnsi="Cambria" w:cs="Cambria"/>
                </w:rPr>
                <m:t>=-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A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mbria" w:hAnsi="Cambria Math" w:cs="Cambria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" w:hAnsi="Cambria Math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 Math" w:eastAsia="Cambria" w:hAnsi="Cambria Math" w:cs="Cambria"/>
                        </w:rPr>
                        <m:t>0,A</m:t>
                      </m:r>
                    </m:sub>
                  </m:sSub>
                  <m:r>
                    <w:rPr>
                      <w:rFonts w:ascii="Cambria Math" w:eastAsia="Cambria" w:hAnsi="Cambria Math" w:cs="Cambria"/>
                    </w:rPr>
                    <m:t xml:space="preserve"> </m:t>
                  </m:r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" w:hAnsi="Cambria Math" w:cs="Cambria"/>
                        </w:rPr>
                        <m:t>G</m:t>
                      </m:r>
                      <m:r>
                        <w:rPr>
                          <w:rFonts w:ascii="Cambria" w:eastAsia="Cambria" w:hAnsi="Cambria" w:cs="Cambria"/>
                        </w:rPr>
                        <m:t>es,A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=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A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</m:oMath>
            <w:r w:rsidR="007B0F7E">
              <w:rPr>
                <w:rFonts w:ascii="Cambria" w:eastAsia="Cambria" w:hAnsi="Cambria" w:cs="Cambria"/>
              </w:rPr>
              <w:t xml:space="preserve">   (11)</w:t>
            </w:r>
          </w:p>
          <w:p w:rsidR="00BD7169" w:rsidRDefault="00BD7169" w:rsidP="00BD7169"/>
          <w:p w:rsidR="00BD7169" w:rsidRDefault="00BD7169" w:rsidP="00BD7169">
            <w:pPr>
              <w:rPr>
                <w:b/>
              </w:rPr>
            </w:pPr>
            <w:r>
              <w:rPr>
                <w:b/>
              </w:rPr>
              <w:t>Spannungsquelle B (Bat2):</w:t>
            </w:r>
          </w:p>
          <w:p w:rsidR="00BD7169" w:rsidRDefault="00BD7169" w:rsidP="00BD7169"/>
          <w:p w:rsidR="00BD7169" w:rsidRDefault="00BD7169" w:rsidP="00BD7169">
            <w:pPr>
              <w:keepNext/>
            </w:pPr>
            <w:r>
              <w:rPr>
                <w:noProof/>
              </w:rPr>
              <w:drawing>
                <wp:inline distT="0" distB="0" distL="0" distR="0" wp14:anchorId="7EB6ECFD" wp14:editId="4AAEB1F3">
                  <wp:extent cx="4079240" cy="1483995"/>
                  <wp:effectExtent l="0" t="0" r="0" b="0"/>
                  <wp:docPr id="13" name="image32.png" descr="Bildschirmausschnit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2.png" descr="Bildschirmausschnitt"/>
                          <pic:cNvPicPr preferRelativeResize="0"/>
                        </pic:nvPicPr>
                        <pic:blipFill>
                          <a:blip r:embed="rId15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79240" cy="148399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BD7169" w:rsidRDefault="00BD7169" w:rsidP="00BD71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b/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Abbildung 1.6: Ersatzschaltbild Ersatzspannungsquelle B</w:t>
            </w:r>
          </w:p>
          <w:p w:rsidR="00BD7169" w:rsidRDefault="00BD7169" w:rsidP="00BD7169"/>
          <w:p w:rsidR="00BD7169" w:rsidRDefault="00746C4B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B</m:t>
                  </m:r>
                </m:sub>
              </m:sSub>
              <m:r>
                <w:rPr>
                  <w:rFonts w:ascii="Cambria" w:eastAsia="Cambria" w:hAnsi="Cambria" w:cs="Cambria"/>
                </w:rPr>
                <m:t>=-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B</m:t>
                  </m:r>
                </m:sub>
              </m:sSub>
              <m:r>
                <w:rPr>
                  <w:rFonts w:ascii="Cambria" w:eastAsia="Cambria" w:hAnsi="Cambria" w:cs="Cambria"/>
                </w:rPr>
                <m:t>=-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,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ges,B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=-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,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</m:oMath>
            <w:r w:rsidR="007B0F7E">
              <w:rPr>
                <w:rFonts w:ascii="Cambria" w:eastAsia="Cambria" w:hAnsi="Cambria" w:cs="Cambria"/>
              </w:rPr>
              <w:t xml:space="preserve">   (12)</w:t>
            </w:r>
          </w:p>
        </w:tc>
        <w:tc>
          <w:tcPr>
            <w:tcW w:w="992" w:type="dxa"/>
          </w:tcPr>
          <w:p w:rsidR="00BD7169" w:rsidRDefault="00BD7169" w:rsidP="00BD7169"/>
        </w:tc>
      </w:tr>
      <w:tr w:rsidR="00BD7169" w:rsidTr="00D35D18">
        <w:tc>
          <w:tcPr>
            <w:tcW w:w="6640" w:type="dxa"/>
          </w:tcPr>
          <w:p w:rsidR="00BD7169" w:rsidRDefault="00BD7169" w:rsidP="00BD7169">
            <w:pPr>
              <w:rPr>
                <w:b/>
              </w:rPr>
            </w:pPr>
            <w:r>
              <w:rPr>
                <w:b/>
              </w:rPr>
              <w:lastRenderedPageBreak/>
              <w:t>Stromquelle:</w:t>
            </w:r>
          </w:p>
          <w:p w:rsidR="00BD7169" w:rsidRDefault="00BD7169" w:rsidP="00BD7169">
            <w:pPr>
              <w:rPr>
                <w:b/>
              </w:rPr>
            </w:pPr>
          </w:p>
          <w:p w:rsidR="00BD7169" w:rsidRDefault="00BD7169" w:rsidP="00BD7169">
            <w:pPr>
              <w:keepNext/>
            </w:pPr>
            <w:r>
              <w:rPr>
                <w:b/>
                <w:noProof/>
              </w:rPr>
              <w:drawing>
                <wp:inline distT="0" distB="0" distL="0" distR="0" wp14:anchorId="537DB34B" wp14:editId="18542E92">
                  <wp:extent cx="2973936" cy="1214807"/>
                  <wp:effectExtent l="0" t="0" r="0" b="0"/>
                  <wp:docPr id="12" name="image31.png" descr="Bildschirmausschnitt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1.png" descr="Bildschirmausschnitt"/>
                          <pic:cNvPicPr preferRelativeResize="0"/>
                        </pic:nvPicPr>
                        <pic:blipFill>
                          <a:blip r:embed="rId16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3936" cy="1214807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  <w:p w:rsidR="00BD7169" w:rsidRDefault="00BD7169" w:rsidP="00BD716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rPr>
                <w:color w:val="000000"/>
                <w:sz w:val="20"/>
                <w:szCs w:val="20"/>
              </w:rPr>
            </w:pPr>
            <w:r>
              <w:rPr>
                <w:b/>
                <w:color w:val="000000"/>
                <w:sz w:val="20"/>
                <w:szCs w:val="20"/>
              </w:rPr>
              <w:t>Abbildung 1.7: Ersatzschaltbild Ersatzstromquelle</w:t>
            </w:r>
          </w:p>
          <w:p w:rsidR="00BD7169" w:rsidRDefault="00BD7169" w:rsidP="00BD7169">
            <w:pPr>
              <w:rPr>
                <w:b/>
              </w:rPr>
            </w:pPr>
          </w:p>
          <w:p w:rsidR="00BD7169" w:rsidRDefault="00BD7169" w:rsidP="00BD7169">
            <w:r>
              <w:t>Es gilt</w:t>
            </w:r>
          </w:p>
          <w:p w:rsidR="00BD7169" w:rsidRDefault="00BD7169" w:rsidP="00BD7169"/>
          <w:p w:rsidR="00BD7169" w:rsidRDefault="00746C4B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C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C</m:t>
                  </m:r>
                </m:sub>
              </m:sSub>
            </m:oMath>
            <w:r w:rsidR="007B0F7E">
              <w:rPr>
                <w:rFonts w:ascii="Cambria" w:eastAsia="Cambria" w:hAnsi="Cambria" w:cs="Cambria"/>
              </w:rPr>
              <w:t xml:space="preserve">   (13)</w:t>
            </w:r>
          </w:p>
          <w:p w:rsidR="00BD7169" w:rsidRDefault="00BD7169" w:rsidP="00BD7169"/>
          <w:p w:rsidR="00BD7169" w:rsidRDefault="00BD7169" w:rsidP="00BD7169">
            <w:r>
              <w:t>und mit dem Stromteiler</w:t>
            </w:r>
          </w:p>
          <w:p w:rsidR="00BD7169" w:rsidRDefault="00BD7169" w:rsidP="00BD7169"/>
          <w:p w:rsidR="00BD7169" w:rsidRDefault="00746C4B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C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Cambria" w:hAnsi="Cambria Math" w:cs="Cambria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Cambria" w:hAnsi="Cambria Math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Cambria" w:hAnsi="Cambria Math" w:cs="Cambria"/>
                        </w:rPr>
                        <m:t>Ges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" w:eastAsia="Cambria" w:hAnsi="Cambria" w:cs="Cambria"/>
                        </w:rPr>
                      </m:ctrlPr>
                    </m:sSubSup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  <m:sup>
                      <m:r>
                        <w:rPr>
                          <w:rFonts w:ascii="Cambria" w:eastAsia="Cambria" w:hAnsi="Cambria" w:cs="Cambria"/>
                        </w:rPr>
                        <m:t>'</m:t>
                      </m:r>
                    </m:sup>
                  </m:sSubSup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Sup>
                    <m:sSubSupPr>
                      <m:ctrlPr>
                        <w:rPr>
                          <w:rFonts w:ascii="Cambria" w:eastAsia="Cambria" w:hAnsi="Cambria" w:cs="Cambria"/>
                        </w:rPr>
                      </m:ctrlPr>
                    </m:sSubSup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  <m:sup>
                      <m:r>
                        <w:rPr>
                          <w:rFonts w:ascii="Cambria" w:eastAsia="Cambria" w:hAnsi="Cambria" w:cs="Cambria"/>
                        </w:rPr>
                        <m:t>'</m:t>
                      </m:r>
                    </m:sup>
                  </m:sSubSup>
                </m:den>
              </m:f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</m:oMath>
            <w:r w:rsidR="007B0F7E">
              <w:rPr>
                <w:rFonts w:ascii="Cambria" w:eastAsia="Cambria" w:hAnsi="Cambria" w:cs="Cambria"/>
              </w:rPr>
              <w:t xml:space="preserve">   (14)</w:t>
            </w:r>
          </w:p>
          <w:p w:rsidR="00BD7169" w:rsidRDefault="00BD7169" w:rsidP="00BD7169"/>
          <w:p w:rsidR="00BD7169" w:rsidRDefault="00BD7169" w:rsidP="00BD7169">
            <w:r>
              <w:t>Insgesamt ergibt sich durch Superposition</w:t>
            </w:r>
          </w:p>
          <w:p w:rsidR="00BD7169" w:rsidRDefault="00BD7169" w:rsidP="00BD7169"/>
          <w:p w:rsidR="00BD7169" w:rsidRDefault="00746C4B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A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B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C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A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B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C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</m:sSub>
            </m:oMath>
            <w:r w:rsidR="007B0F7E">
              <w:rPr>
                <w:rFonts w:ascii="Cambria" w:eastAsia="Cambria" w:hAnsi="Cambria" w:cs="Cambria"/>
              </w:rPr>
              <w:t xml:space="preserve">    (15)</w:t>
            </w:r>
          </w:p>
          <w:p w:rsidR="00BD7169" w:rsidRDefault="00BD7169" w:rsidP="00BD7169"/>
          <w:p w:rsidR="00BD7169" w:rsidRDefault="00BD7169" w:rsidP="00BD7169">
            <w:r>
              <w:t xml:space="preserve">was sich mit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A</m:t>
                  </m:r>
                </m:sub>
              </m:sSub>
              <m:r>
                <w:rPr>
                  <w:rFonts w:ascii="Cambria" w:eastAsia="Cambria" w:hAnsi="Cambria" w:cs="Cambria"/>
                </w:rPr>
                <m:t>=-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A</m:t>
                  </m:r>
                </m:sub>
              </m:sSub>
            </m:oMath>
            <w:r>
              <w:t xml:space="preserve">;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B</m:t>
                  </m:r>
                </m:sub>
              </m:sSub>
              <m:r>
                <w:rPr>
                  <w:rFonts w:ascii="Cambria" w:eastAsia="Cambria" w:hAnsi="Cambria" w:cs="Cambria"/>
                </w:rPr>
                <m:t>=-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B</m:t>
                  </m:r>
                </m:sub>
              </m:sSub>
            </m:oMath>
            <w:r>
              <w:t xml:space="preserve"> und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C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C</m:t>
                  </m:r>
                </m:sub>
              </m:sSub>
            </m:oMath>
            <w:r>
              <w:t xml:space="preserve"> vereinfachen lässt zu</w:t>
            </w:r>
          </w:p>
          <w:p w:rsidR="00BD7169" w:rsidRDefault="00BD7169" w:rsidP="00BD7169"/>
          <w:p w:rsidR="00BD7169" w:rsidRDefault="00746C4B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2(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A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B</m:t>
                  </m:r>
                </m:sub>
              </m:sSub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1C</m:t>
                  </m:r>
                </m:sub>
              </m:sSub>
              <m:r>
                <w:rPr>
                  <w:rFonts w:ascii="Cambria" w:eastAsia="Cambria" w:hAnsi="Cambria" w:cs="Cambria"/>
                </w:rPr>
                <m:t>)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</m:oMath>
            <w:r w:rsidR="007B0F7E">
              <w:rPr>
                <w:rFonts w:ascii="Cambria" w:eastAsia="Cambria" w:hAnsi="Cambria" w:cs="Cambria"/>
              </w:rPr>
              <w:t xml:space="preserve">    (16)</w:t>
            </w:r>
          </w:p>
          <w:p w:rsidR="00BD7169" w:rsidRDefault="00BD7169" w:rsidP="00BD7169"/>
          <w:p w:rsidR="00BD7169" w:rsidRDefault="00BD7169" w:rsidP="00BD7169">
            <w:r>
              <w:t>bzw. mit den oben berechneten Werten</w:t>
            </w:r>
          </w:p>
          <w:p w:rsidR="00BD7169" w:rsidRDefault="00BD7169" w:rsidP="00BD7169"/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r>
                <w:rPr>
                  <w:rFonts w:ascii="Cambria" w:eastAsia="Cambria" w:hAnsi="Cambria" w:cs="Cambria"/>
                </w:rPr>
                <m:t>2(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A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-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+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2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+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R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i,bat2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∙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  <m:r>
                <w:rPr>
                  <w:rFonts w:ascii="Cambria" w:eastAsia="Cambria" w:hAnsi="Cambria" w:cs="Cambria"/>
                </w:rPr>
                <m:t>)=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I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3</m:t>
                  </m:r>
                </m:sub>
              </m:sSub>
            </m:oMath>
            <w:r w:rsidR="007B0F7E">
              <w:rPr>
                <w:rFonts w:ascii="Cambria" w:eastAsia="Cambria" w:hAnsi="Cambria" w:cs="Cambria"/>
              </w:rPr>
              <w:t xml:space="preserve">   (16*)</w:t>
            </w:r>
          </w:p>
          <w:p w:rsidR="00BD7169" w:rsidRDefault="00BD7169" w:rsidP="00BD7169"/>
          <w:p w:rsidR="00BD7169" w:rsidRDefault="00BD7169" w:rsidP="00BD7169">
            <w:r>
              <w:t xml:space="preserve">Umgestellt nach dem gesuchten Parameter </w:t>
            </w: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</m:sSub>
            </m:oMath>
            <w:r>
              <w:t>:</w:t>
            </w:r>
          </w:p>
          <w:p w:rsidR="00BD7169" w:rsidRDefault="00BD7169" w:rsidP="00BD7169"/>
          <w:p w:rsidR="00BD7169" w:rsidRDefault="00746C4B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2</m:t>
                  </m:r>
                </m:sub>
              </m:sSub>
              <m:r>
                <w:rPr>
                  <w:rFonts w:ascii="Cambria" w:eastAsia="Cambria" w:hAnsi="Cambria" w:cs="Cambria"/>
                </w:rPr>
                <m:t>=-2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A</m:t>
                      </m:r>
                    </m:sub>
                  </m:sSub>
                  <m:r>
                    <w:rPr>
                      <w:rFonts w:ascii="Cambria" w:eastAsia="Cambria" w:hAnsi="Cambria" w:cs="Cambria"/>
                    </w:rPr>
                    <m:t>-</m:t>
                  </m:r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U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0B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" w:eastAsia="Cambria" w:hAnsi="Cambria" w:cs="Cambria"/>
                        </w:rPr>
                      </m:ctrlPr>
                    </m:sSubPr>
                    <m:e>
                      <m:r>
                        <w:rPr>
                          <w:rFonts w:ascii="Cambria" w:eastAsia="Cambria" w:hAnsi="Cambria" w:cs="Cambria"/>
                        </w:rPr>
                        <m:t>I</m:t>
                      </m:r>
                    </m:e>
                    <m:sub>
                      <m:r>
                        <w:rPr>
                          <w:rFonts w:ascii="Cambria" w:eastAsia="Cambria" w:hAnsi="Cambria" w:cs="Cambria"/>
                        </w:rPr>
                        <m:t>3</m:t>
                      </m:r>
                    </m:sub>
                  </m:sSub>
                </m:den>
              </m:f>
              <m:r>
                <w:rPr>
                  <w:rFonts w:ascii="Cambria" w:eastAsia="Cambria" w:hAnsi="Cambria" w:cs="Cambria"/>
                </w:rPr>
                <m:t>+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i</m:t>
                  </m:r>
                </m:sub>
              </m:sSub>
              <m:r>
                <w:rPr>
                  <w:rFonts w:ascii="Cambria" w:eastAsia="Cambria" w:hAnsi="Cambria" w:cs="Cambria"/>
                </w:rPr>
                <m:t>-</m:t>
              </m:r>
              <m:sSub>
                <m:sSubPr>
                  <m:ctrlPr>
                    <w:rPr>
                      <w:rFonts w:ascii="Cambria" w:eastAsia="Cambria" w:hAnsi="Cambria" w:cs="Cambria"/>
                    </w:rPr>
                  </m:ctrlPr>
                </m:sSubPr>
                <m:e>
                  <m:r>
                    <w:rPr>
                      <w:rFonts w:ascii="Cambria" w:eastAsia="Cambria" w:hAnsi="Cambria" w:cs="Cambria"/>
                    </w:rPr>
                    <m:t>R</m:t>
                  </m:r>
                </m:e>
                <m:sub>
                  <m:r>
                    <w:rPr>
                      <w:rFonts w:ascii="Cambria" w:eastAsia="Cambria" w:hAnsi="Cambria" w:cs="Cambria"/>
                    </w:rPr>
                    <m:t>i,bat2</m:t>
                  </m:r>
                </m:sub>
              </m:sSub>
            </m:oMath>
            <w:r w:rsidR="007B0F7E">
              <w:rPr>
                <w:rFonts w:ascii="Cambria" w:eastAsia="Cambria" w:hAnsi="Cambria" w:cs="Cambria"/>
              </w:rPr>
              <w:t xml:space="preserve">   </w:t>
            </w:r>
          </w:p>
          <w:p w:rsidR="00BD7169" w:rsidRDefault="00BD7169" w:rsidP="00BD7169"/>
          <w:p w:rsidR="00BD7169" w:rsidRDefault="00BD7169" w:rsidP="00BD7169">
            <w:pPr>
              <w:jc w:val="center"/>
              <w:rPr>
                <w:rFonts w:ascii="Cambria" w:eastAsia="Cambria" w:hAnsi="Cambria" w:cs="Cambria"/>
              </w:rPr>
            </w:pPr>
            <m:oMath>
              <m:r>
                <w:rPr>
                  <w:rFonts w:ascii="Cambria" w:eastAsia="Cambria" w:hAnsi="Cambria" w:cs="Cambria"/>
                </w:rPr>
                <m:t>=-2∙</m:t>
              </m:r>
              <m:f>
                <m:fPr>
                  <m:ctrlPr>
                    <w:rPr>
                      <w:rFonts w:ascii="Cambria" w:eastAsia="Cambria" w:hAnsi="Cambria" w:cs="Cambria"/>
                    </w:rPr>
                  </m:ctrlPr>
                </m:fPr>
                <m:num>
                  <m:r>
                    <w:rPr>
                      <w:rFonts w:ascii="Cambria" w:eastAsia="Cambria" w:hAnsi="Cambria" w:cs="Cambria"/>
                    </w:rPr>
                    <m:t>6,51V-8,5V</m:t>
                  </m:r>
                </m:num>
                <m:den>
                  <m:r>
                    <w:rPr>
                      <w:rFonts w:ascii="Cambria" w:eastAsia="Cambria" w:hAnsi="Cambria" w:cs="Cambria"/>
                    </w:rPr>
                    <m:t>0,02A</m:t>
                  </m:r>
                </m:den>
              </m:f>
              <m:r>
                <w:rPr>
                  <w:rFonts w:ascii="Cambria" w:eastAsia="Cambria" w:hAnsi="Cambria" w:cs="Cambria"/>
                </w:rPr>
                <m:t>+459,1Ω-2,43Ω=655,7Ω</m:t>
              </m:r>
            </m:oMath>
            <w:r w:rsidR="007B0F7E">
              <w:rPr>
                <w:rFonts w:ascii="Cambria" w:eastAsia="Cambria" w:hAnsi="Cambria" w:cs="Cambria"/>
              </w:rPr>
              <w:t xml:space="preserve">  (16**)</w:t>
            </w:r>
          </w:p>
        </w:tc>
        <w:tc>
          <w:tcPr>
            <w:tcW w:w="992" w:type="dxa"/>
          </w:tcPr>
          <w:p w:rsidR="00BD7169" w:rsidRDefault="00BD7169" w:rsidP="00BD7169"/>
        </w:tc>
      </w:tr>
      <w:tr w:rsidR="00BD7169" w:rsidTr="00D35D18">
        <w:tc>
          <w:tcPr>
            <w:tcW w:w="6640" w:type="dxa"/>
          </w:tcPr>
          <w:p w:rsidR="00BD7169" w:rsidRDefault="00BD7169" w:rsidP="00BD7169"/>
        </w:tc>
        <w:tc>
          <w:tcPr>
            <w:tcW w:w="992" w:type="dxa"/>
            <w:tcBorders>
              <w:left w:val="nil"/>
            </w:tcBorders>
          </w:tcPr>
          <w:p w:rsidR="00BD7169" w:rsidRDefault="00BD7169" w:rsidP="00BD7169"/>
        </w:tc>
      </w:tr>
    </w:tbl>
    <w:p w:rsidR="00F66AF2" w:rsidRDefault="00F66AF2" w:rsidP="004D203D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 xml:space="preserve">Bestimmen Sie grafisch die Spannung über der Stromquel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>, indem Sie den Schnittpunkt der U-I-Kennlinien von Schaltung A und B ablesen.</w:t>
      </w:r>
      <w:r w:rsidR="004D203D">
        <w:tab/>
      </w:r>
      <w:r w:rsidR="004D203D" w:rsidRPr="004D203D">
        <w:rPr>
          <w:b/>
        </w:rPr>
        <w:t>(2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6924"/>
        <w:gridCol w:w="708"/>
      </w:tblGrid>
      <w:tr w:rsidR="00F66AF2" w:rsidTr="00C43EB5">
        <w:tc>
          <w:tcPr>
            <w:tcW w:w="6924" w:type="dxa"/>
          </w:tcPr>
          <w:p w:rsidR="00F66AF2" w:rsidRDefault="00E5409D" w:rsidP="00C26934">
            <w:r>
              <w:rPr>
                <w:noProof/>
              </w:rPr>
              <w:lastRenderedPageBreak/>
              <w:drawing>
                <wp:inline distT="0" distB="0" distL="0" distR="0" wp14:anchorId="727A9807" wp14:editId="64274651">
                  <wp:extent cx="4259580" cy="2555875"/>
                  <wp:effectExtent l="0" t="0" r="0" b="0"/>
                  <wp:docPr id="14" name="image33.png"/>
                  <wp:cNvGraphicFramePr/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33.png"/>
                          <pic:cNvPicPr preferRelativeResize="0"/>
                        </pic:nvPicPr>
                        <pic:blipFill>
                          <a:blip r:embed="rId17"/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259580" cy="2555875"/>
                          </a:xfrm>
                          <a:prstGeom prst="rect">
                            <a:avLst/>
                          </a:prstGeom>
                          <a:ln/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08" w:type="dxa"/>
            <w:vAlign w:val="center"/>
          </w:tcPr>
          <w:p w:rsidR="00F66AF2" w:rsidRDefault="00F66AF2" w:rsidP="004D203D"/>
        </w:tc>
      </w:tr>
      <w:tr w:rsidR="00F66AF2" w:rsidTr="00D9233E">
        <w:tc>
          <w:tcPr>
            <w:tcW w:w="6924" w:type="dxa"/>
          </w:tcPr>
          <w:p w:rsidR="00F66AF2" w:rsidRDefault="00F66AF2" w:rsidP="004D203D"/>
        </w:tc>
        <w:tc>
          <w:tcPr>
            <w:tcW w:w="708" w:type="dxa"/>
          </w:tcPr>
          <w:p w:rsidR="00F66AF2" w:rsidRDefault="00F66AF2" w:rsidP="004D203D"/>
        </w:tc>
      </w:tr>
      <w:tr w:rsidR="00F66AF2" w:rsidTr="00D9233E">
        <w:tc>
          <w:tcPr>
            <w:tcW w:w="6924" w:type="dxa"/>
          </w:tcPr>
          <w:p w:rsidR="00F66AF2" w:rsidRDefault="00F66AF2" w:rsidP="004D203D"/>
        </w:tc>
        <w:tc>
          <w:tcPr>
            <w:tcW w:w="708" w:type="dxa"/>
          </w:tcPr>
          <w:p w:rsidR="00F66AF2" w:rsidRDefault="00F66AF2" w:rsidP="004D203D"/>
        </w:tc>
      </w:tr>
      <w:tr w:rsidR="008813B3" w:rsidTr="00D9233E">
        <w:tc>
          <w:tcPr>
            <w:tcW w:w="6924" w:type="dxa"/>
          </w:tcPr>
          <w:p w:rsidR="008813B3" w:rsidRPr="008813B3" w:rsidRDefault="008813B3" w:rsidP="004D203D"/>
        </w:tc>
        <w:tc>
          <w:tcPr>
            <w:tcW w:w="708" w:type="dxa"/>
          </w:tcPr>
          <w:p w:rsidR="008813B3" w:rsidRDefault="008813B3" w:rsidP="004D203D"/>
        </w:tc>
      </w:tr>
    </w:tbl>
    <w:p w:rsidR="00F66AF2" w:rsidRDefault="00F66AF2" w:rsidP="004D203D">
      <w:pPr>
        <w:pStyle w:val="Listennummer"/>
        <w:numPr>
          <w:ilvl w:val="1"/>
          <w:numId w:val="34"/>
        </w:numPr>
        <w:tabs>
          <w:tab w:val="right" w:pos="9072"/>
        </w:tabs>
        <w:spacing w:before="120" w:after="60"/>
        <w:jc w:val="both"/>
      </w:pPr>
      <w:r>
        <w:t xml:space="preserve">Die Stromquell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</m:oMath>
      <w:r>
        <w:t xml:space="preserve"> soll im Versuch durch einen Lastwiderst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t xml:space="preserve"> ersetzt werden. Wie groß muss der Lastwiderst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r>
        <w:t xml:space="preserve"> sein, damit die symmetrische Stromaufteilu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>
        <w:t xml:space="preserve"> fü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20</m:t>
        </m:r>
        <m:r>
          <m:rPr>
            <m:nor/>
          </m:rPr>
          <w:rPr>
            <w:rFonts w:ascii="Cambria Math" w:hAnsi="Cambria Math"/>
          </w:rPr>
          <m:t>mA</m:t>
        </m:r>
      </m:oMath>
      <w:r w:rsidR="00521A57">
        <w:t xml:space="preserve"> erfüllt ist?</w:t>
      </w:r>
      <w:r w:rsidR="004D203D">
        <w:tab/>
      </w:r>
      <w:r w:rsidR="004D203D" w:rsidRPr="004D203D">
        <w:rPr>
          <w:b/>
        </w:rPr>
        <w:t>(1P)</w:t>
      </w:r>
    </w:p>
    <w:tbl>
      <w:tblPr>
        <w:tblStyle w:val="Tabellenraster"/>
        <w:tblW w:w="0" w:type="auto"/>
        <w:tblInd w:w="144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19"/>
        <w:gridCol w:w="703"/>
      </w:tblGrid>
      <w:tr w:rsidR="001757D8" w:rsidTr="0067691A">
        <w:tc>
          <w:tcPr>
            <w:tcW w:w="6919" w:type="dxa"/>
          </w:tcPr>
          <w:p w:rsidR="001757D8" w:rsidRDefault="001757D8" w:rsidP="00C26934"/>
        </w:tc>
        <w:tc>
          <w:tcPr>
            <w:tcW w:w="703" w:type="dxa"/>
            <w:vAlign w:val="center"/>
          </w:tcPr>
          <w:p w:rsidR="001757D8" w:rsidRDefault="001757D8" w:rsidP="004D203D"/>
        </w:tc>
      </w:tr>
      <w:tr w:rsidR="004D203D" w:rsidTr="0067691A">
        <w:tc>
          <w:tcPr>
            <w:tcW w:w="6919" w:type="dxa"/>
          </w:tcPr>
          <w:p w:rsidR="004D203D" w:rsidRDefault="004D203D" w:rsidP="004D203D"/>
        </w:tc>
        <w:tc>
          <w:tcPr>
            <w:tcW w:w="703" w:type="dxa"/>
            <w:vAlign w:val="center"/>
          </w:tcPr>
          <w:p w:rsidR="004D203D" w:rsidRDefault="004D203D" w:rsidP="004D203D"/>
        </w:tc>
      </w:tr>
    </w:tbl>
    <w:p w:rsidR="00B77BF1" w:rsidRDefault="00B77BF1" w:rsidP="00B77BF1">
      <w:pPr>
        <w:pStyle w:val="Listennummer"/>
        <w:numPr>
          <w:ilvl w:val="0"/>
          <w:numId w:val="0"/>
        </w:numPr>
        <w:spacing w:before="120" w:after="60"/>
        <w:ind w:left="1440"/>
        <w:jc w:val="both"/>
      </w:pPr>
    </w:p>
    <w:p w:rsidR="00247618" w:rsidRDefault="004B2FC4" w:rsidP="00314C1E">
      <w:pPr>
        <w:pStyle w:val="berschrift1"/>
        <w:numPr>
          <w:ilvl w:val="0"/>
          <w:numId w:val="24"/>
        </w:numPr>
        <w:ind w:left="284"/>
      </w:pPr>
      <w:r>
        <w:br w:type="page"/>
      </w:r>
      <w:r w:rsidR="00247618" w:rsidRPr="00FE6375">
        <w:lastRenderedPageBreak/>
        <w:t>Durchführung</w:t>
      </w:r>
    </w:p>
    <w:p w:rsidR="00247618" w:rsidRPr="004B2FC4" w:rsidRDefault="00247618" w:rsidP="00247618"/>
    <w:p w:rsidR="00247618" w:rsidRPr="00CA1097" w:rsidRDefault="00247618" w:rsidP="009F0146">
      <w:pPr>
        <w:tabs>
          <w:tab w:val="right" w:pos="9072"/>
        </w:tabs>
        <w:spacing w:after="60"/>
      </w:pPr>
      <w:r>
        <w:t xml:space="preserve">Beschreibung der Versuchsdurchführung: </w:t>
      </w:r>
      <w:r w:rsidR="009F0146">
        <w:tab/>
      </w:r>
      <w:r>
        <w:rPr>
          <w:b/>
        </w:rPr>
        <w:t>(2</w:t>
      </w:r>
      <w:r w:rsidR="009F0146">
        <w:rPr>
          <w:b/>
        </w:rPr>
        <w:t>P</w:t>
      </w:r>
      <w:r w:rsidRPr="00C36F07">
        <w:rPr>
          <w:b/>
        </w:rPr>
        <w:t>)</w:t>
      </w:r>
      <w:r>
        <w:rPr>
          <w:b/>
        </w:rPr>
        <w:t xml:space="preserve"> </w:t>
      </w:r>
    </w:p>
    <w:p w:rsidR="00247618" w:rsidRPr="00AA220D" w:rsidRDefault="00247618" w:rsidP="00247618">
      <w:pPr>
        <w:rPr>
          <w:i/>
        </w:rPr>
      </w:pPr>
      <w:r w:rsidRPr="00AA220D">
        <w:rPr>
          <w:i/>
        </w:rPr>
        <w:t>&lt;Text zur Versuchsdurchführung&gt;</w:t>
      </w:r>
    </w:p>
    <w:p w:rsidR="00247618" w:rsidRDefault="00247618" w:rsidP="00247618"/>
    <w:p w:rsidR="00247618" w:rsidRPr="00F26969" w:rsidRDefault="00247618" w:rsidP="009F0146">
      <w:pPr>
        <w:pStyle w:val="Listenabsatz"/>
        <w:numPr>
          <w:ilvl w:val="0"/>
          <w:numId w:val="39"/>
        </w:numPr>
        <w:tabs>
          <w:tab w:val="clear" w:pos="720"/>
          <w:tab w:val="right" w:pos="9072"/>
        </w:tabs>
        <w:spacing w:after="60"/>
        <w:ind w:left="426" w:hanging="426"/>
        <w:rPr>
          <w:b/>
        </w:rPr>
      </w:pPr>
      <w:r>
        <w:rPr>
          <w:b/>
        </w:rPr>
        <w:t>Vermessung der Batterien</w:t>
      </w:r>
      <w:r>
        <w:t xml:space="preserve"> </w:t>
      </w:r>
      <w:r w:rsidR="009F0146">
        <w:tab/>
      </w:r>
      <w:r w:rsidR="009F0146">
        <w:rPr>
          <w:b/>
        </w:rPr>
        <w:t>(2P</w:t>
      </w:r>
      <w:r w:rsidRPr="00F26969">
        <w:rPr>
          <w:b/>
        </w:rPr>
        <w:t>)</w:t>
      </w:r>
    </w:p>
    <w:p w:rsidR="00247618" w:rsidRDefault="00247618" w:rsidP="00247618"/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324"/>
        <w:gridCol w:w="756"/>
        <w:gridCol w:w="757"/>
        <w:gridCol w:w="757"/>
        <w:gridCol w:w="702"/>
        <w:gridCol w:w="746"/>
        <w:gridCol w:w="1198"/>
        <w:gridCol w:w="602"/>
        <w:gridCol w:w="746"/>
        <w:gridCol w:w="744"/>
        <w:gridCol w:w="740"/>
      </w:tblGrid>
      <w:tr w:rsidR="00247618" w:rsidTr="006C7F52">
        <w:trPr>
          <w:trHeight w:val="346"/>
        </w:trPr>
        <w:tc>
          <w:tcPr>
            <w:tcW w:w="730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7449B9" w:rsidRDefault="00247618" w:rsidP="0039679A">
            <w:pPr>
              <w:rPr>
                <w:i/>
              </w:rPr>
            </w:pPr>
            <w:r>
              <w:rPr>
                <w:i/>
              </w:rPr>
              <w:t xml:space="preserve">R </w:t>
            </w:r>
            <w:r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417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746C4B">
            <w:pPr>
              <w:jc w:val="center"/>
            </w:pPr>
            <w:r>
              <w:t>330</w:t>
            </w:r>
          </w:p>
        </w:tc>
        <w:tc>
          <w:tcPr>
            <w:tcW w:w="417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746C4B">
            <w:pPr>
              <w:jc w:val="center"/>
            </w:pPr>
            <w:r>
              <w:t>470</w:t>
            </w:r>
          </w:p>
        </w:tc>
        <w:tc>
          <w:tcPr>
            <w:tcW w:w="417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746C4B">
            <w:pPr>
              <w:jc w:val="center"/>
            </w:pPr>
            <w:r>
              <w:t>680</w:t>
            </w:r>
          </w:p>
        </w:tc>
        <w:tc>
          <w:tcPr>
            <w:tcW w:w="387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746C4B">
            <w:pPr>
              <w:jc w:val="center"/>
            </w:pPr>
            <w:r>
              <w:t>1000</w:t>
            </w:r>
          </w:p>
        </w:tc>
        <w:tc>
          <w:tcPr>
            <w:tcW w:w="41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746C4B">
            <w:pPr>
              <w:jc w:val="center"/>
            </w:pPr>
            <w:r>
              <w:t>1500</w:t>
            </w:r>
          </w:p>
        </w:tc>
        <w:tc>
          <w:tcPr>
            <w:tcW w:w="660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746C4B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∞</m:t>
                </m:r>
              </m:oMath>
            </m:oMathPara>
          </w:p>
        </w:tc>
        <w:tc>
          <w:tcPr>
            <w:tcW w:w="33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1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10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1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</w:tr>
      <w:tr w:rsidR="00247618" w:rsidTr="006C7F52">
        <w:trPr>
          <w:trHeight w:val="346"/>
        </w:trPr>
        <w:tc>
          <w:tcPr>
            <w:tcW w:w="730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102B6" w:rsidP="002102B6">
            <w:pPr>
              <w:rPr>
                <w:i/>
              </w:rPr>
            </w:pPr>
            <w:proofErr w:type="spellStart"/>
            <w:r>
              <w:rPr>
                <w:i/>
              </w:rPr>
              <w:t>R</w:t>
            </w:r>
            <w:r w:rsidRPr="00AC41BD">
              <w:rPr>
                <w:vertAlign w:val="subscript"/>
              </w:rPr>
              <w:t>gemessen</w:t>
            </w:r>
            <w:proofErr w:type="spellEnd"/>
            <w:r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417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324</w:t>
            </w:r>
          </w:p>
        </w:tc>
        <w:tc>
          <w:tcPr>
            <w:tcW w:w="417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470</w:t>
            </w:r>
          </w:p>
        </w:tc>
        <w:tc>
          <w:tcPr>
            <w:tcW w:w="417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670</w:t>
            </w:r>
          </w:p>
        </w:tc>
        <w:tc>
          <w:tcPr>
            <w:tcW w:w="387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984</w:t>
            </w:r>
          </w:p>
        </w:tc>
        <w:tc>
          <w:tcPr>
            <w:tcW w:w="41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1449</w:t>
            </w:r>
          </w:p>
        </w:tc>
        <w:tc>
          <w:tcPr>
            <w:tcW w:w="660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9800000</w:t>
            </w:r>
          </w:p>
        </w:tc>
        <w:tc>
          <w:tcPr>
            <w:tcW w:w="332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1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10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11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</w:tr>
      <w:tr w:rsidR="00247618" w:rsidTr="006C7F52">
        <w:trPr>
          <w:trHeight w:val="345"/>
        </w:trPr>
        <w:tc>
          <w:tcPr>
            <w:tcW w:w="730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U</w:t>
            </w:r>
            <w:r>
              <w:rPr>
                <w:vertAlign w:val="subscript"/>
              </w:rPr>
              <w:t xml:space="preserve">Bat1 </w:t>
            </w:r>
            <w:r>
              <w:t>(V)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74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76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78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79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80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80</w:t>
            </w:r>
          </w:p>
        </w:tc>
        <w:tc>
          <w:tcPr>
            <w:tcW w:w="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6C7F52">
        <w:trPr>
          <w:trHeight w:val="346"/>
        </w:trPr>
        <w:tc>
          <w:tcPr>
            <w:tcW w:w="730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I</w:t>
            </w:r>
            <w:r>
              <w:rPr>
                <w:vertAlign w:val="subscript"/>
              </w:rPr>
              <w:t>Bat1</w:t>
            </w:r>
            <w:r>
              <w:rPr>
                <w:i/>
              </w:rPr>
              <w:t xml:space="preserve"> </w:t>
            </w:r>
            <w:r w:rsidRPr="00E74B03">
              <w:t>(mA)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9D320A" w:rsidP="00746C4B">
            <w:pPr>
              <w:jc w:val="center"/>
            </w:pPr>
            <w:r>
              <w:t>26,98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6C7F52" w:rsidP="00746C4B">
            <w:pPr>
              <w:jc w:val="center"/>
            </w:pPr>
            <w:r>
              <w:t>18,64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6C7F52" w:rsidP="00746C4B">
            <w:pPr>
              <w:jc w:val="center"/>
            </w:pPr>
            <w:r>
              <w:t>13,10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6C7F52" w:rsidP="00746C4B">
            <w:pPr>
              <w:jc w:val="center"/>
            </w:pPr>
            <w:r>
              <w:t>8,93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6C7F52" w:rsidP="00746C4B">
            <w:pPr>
              <w:jc w:val="center"/>
            </w:pPr>
            <w:r>
              <w:t>6,07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6C7F52" w:rsidRDefault="006C7F52" w:rsidP="00746C4B">
            <w:pPr>
              <w:jc w:val="center"/>
              <w:rPr>
                <w:vertAlign w:val="superscript"/>
              </w:rPr>
            </w:pPr>
            <w:r>
              <w:t xml:space="preserve">8,98 </w:t>
            </w:r>
            <m:oMath>
              <m:r>
                <w:rPr>
                  <w:rFonts w:ascii="Cambria Math" w:hAnsi="Cambria Math"/>
                </w:rPr>
                <m:t>⋅</m:t>
              </m:r>
            </m:oMath>
            <w:r>
              <w:t>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6C7F52">
        <w:trPr>
          <w:trHeight w:val="346"/>
        </w:trPr>
        <w:tc>
          <w:tcPr>
            <w:tcW w:w="730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7449B9" w:rsidRDefault="00247618" w:rsidP="0039679A">
            <w:pPr>
              <w:rPr>
                <w:i/>
              </w:rPr>
            </w:pPr>
            <w:r>
              <w:rPr>
                <w:i/>
              </w:rPr>
              <w:t>U</w:t>
            </w:r>
            <w:r>
              <w:rPr>
                <w:vertAlign w:val="subscript"/>
              </w:rPr>
              <w:t>Bat2</w:t>
            </w:r>
            <w:r>
              <w:rPr>
                <w:i/>
              </w:rPr>
              <w:t xml:space="preserve"> </w:t>
            </w:r>
            <w:r w:rsidRPr="00E74B03">
              <w:t>(</w:t>
            </w:r>
            <w:r>
              <w:t>V</w:t>
            </w:r>
            <w:r w:rsidRPr="00E74B03">
              <w:t>)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78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80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81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82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83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8,85</w:t>
            </w:r>
          </w:p>
        </w:tc>
        <w:tc>
          <w:tcPr>
            <w:tcW w:w="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6C7F52">
        <w:trPr>
          <w:trHeight w:val="346"/>
        </w:trPr>
        <w:tc>
          <w:tcPr>
            <w:tcW w:w="730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7449B9" w:rsidRDefault="00247618" w:rsidP="0039679A">
            <w:pPr>
              <w:rPr>
                <w:i/>
              </w:rPr>
            </w:pPr>
            <w:r>
              <w:rPr>
                <w:i/>
              </w:rPr>
              <w:t>I</w:t>
            </w:r>
            <w:r>
              <w:rPr>
                <w:vertAlign w:val="subscript"/>
              </w:rPr>
              <w:t xml:space="preserve">Bat2 </w:t>
            </w:r>
            <w:r>
              <w:t>(mA)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6C7F52" w:rsidP="00746C4B">
            <w:pPr>
              <w:jc w:val="center"/>
            </w:pPr>
            <w:r>
              <w:t>26,10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6C7F52" w:rsidP="00746C4B">
            <w:pPr>
              <w:jc w:val="center"/>
            </w:pPr>
            <w:r>
              <w:t>18,</w:t>
            </w:r>
            <w:r w:rsidR="00555238">
              <w:t>72</w:t>
            </w:r>
          </w:p>
        </w:tc>
        <w:tc>
          <w:tcPr>
            <w:tcW w:w="41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55238" w:rsidP="00746C4B">
            <w:pPr>
              <w:jc w:val="center"/>
            </w:pPr>
            <w:r>
              <w:t>13,15</w:t>
            </w:r>
          </w:p>
        </w:tc>
        <w:tc>
          <w:tcPr>
            <w:tcW w:w="3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55238" w:rsidP="00746C4B">
            <w:pPr>
              <w:jc w:val="center"/>
            </w:pPr>
            <w:r>
              <w:t>8,96</w:t>
            </w:r>
          </w:p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55238" w:rsidP="00746C4B">
            <w:pPr>
              <w:jc w:val="center"/>
            </w:pPr>
            <w:r>
              <w:t>6,09</w:t>
            </w:r>
          </w:p>
        </w:tc>
        <w:tc>
          <w:tcPr>
            <w:tcW w:w="6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6C7F52" w:rsidP="00746C4B">
            <w:pPr>
              <w:jc w:val="center"/>
            </w:pPr>
            <w:r>
              <w:t>9,03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⋅</m:t>
              </m:r>
            </m:oMath>
            <w:r>
              <w:t>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3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</w:tbl>
    <w:p w:rsidR="00247618" w:rsidRDefault="00247618" w:rsidP="00247618"/>
    <w:p w:rsidR="00247618" w:rsidRDefault="00247618" w:rsidP="00247618"/>
    <w:p w:rsidR="00247618" w:rsidRPr="00F26969" w:rsidRDefault="00247618" w:rsidP="009F0146">
      <w:pPr>
        <w:pStyle w:val="Listenabsatz"/>
        <w:numPr>
          <w:ilvl w:val="0"/>
          <w:numId w:val="39"/>
        </w:numPr>
        <w:tabs>
          <w:tab w:val="clear" w:pos="720"/>
          <w:tab w:val="right" w:pos="9072"/>
        </w:tabs>
        <w:spacing w:after="60"/>
        <w:ind w:left="426" w:hanging="426"/>
        <w:rPr>
          <w:b/>
        </w:rPr>
      </w:pPr>
      <w:r w:rsidRPr="00DA6591">
        <w:rPr>
          <w:b/>
        </w:rPr>
        <w:t>Besti</w:t>
      </w:r>
      <w:r>
        <w:rPr>
          <w:b/>
        </w:rPr>
        <w:t>mmung der ESQ mit der Batterie</w:t>
      </w:r>
      <w:r w:rsidRPr="00DA6591">
        <w:rPr>
          <w:b/>
        </w:rPr>
        <w:t xml:space="preserve"> </w:t>
      </w:r>
      <w:r w:rsidR="009F0146">
        <w:rPr>
          <w:b/>
        </w:rPr>
        <w:tab/>
        <w:t>(4</w:t>
      </w:r>
      <w:r w:rsidRPr="00F26969">
        <w:rPr>
          <w:b/>
        </w:rPr>
        <w:t>P)</w:t>
      </w:r>
    </w:p>
    <w:p w:rsidR="00247618" w:rsidRDefault="004B195E" w:rsidP="00247618">
      <w:r>
        <w:t>Schaltung (a):</w:t>
      </w:r>
    </w:p>
    <w:tbl>
      <w:tblPr>
        <w:tblW w:w="4967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410"/>
        <w:gridCol w:w="757"/>
        <w:gridCol w:w="756"/>
        <w:gridCol w:w="753"/>
        <w:gridCol w:w="755"/>
        <w:gridCol w:w="755"/>
        <w:gridCol w:w="755"/>
        <w:gridCol w:w="1164"/>
        <w:gridCol w:w="755"/>
        <w:gridCol w:w="755"/>
        <w:gridCol w:w="397"/>
      </w:tblGrid>
      <w:tr w:rsidR="00B00EE4" w:rsidTr="00B00EE4">
        <w:trPr>
          <w:trHeight w:val="346"/>
        </w:trPr>
        <w:tc>
          <w:tcPr>
            <w:tcW w:w="782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7449B9" w:rsidRDefault="00247618" w:rsidP="0039679A">
            <w:pPr>
              <w:rPr>
                <w:i/>
              </w:rPr>
            </w:pPr>
            <w:r>
              <w:rPr>
                <w:i/>
              </w:rPr>
              <w:t xml:space="preserve">R </w:t>
            </w:r>
            <w:r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420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746C4B">
            <w:pPr>
              <w:jc w:val="center"/>
            </w:pPr>
            <w:r>
              <w:t>100</w:t>
            </w:r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746C4B">
            <w:pPr>
              <w:jc w:val="center"/>
            </w:pPr>
            <w:r>
              <w:t>150</w:t>
            </w:r>
          </w:p>
        </w:tc>
        <w:tc>
          <w:tcPr>
            <w:tcW w:w="418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746C4B">
            <w:pPr>
              <w:jc w:val="center"/>
            </w:pPr>
            <w:r>
              <w:t>220</w:t>
            </w:r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746C4B">
            <w:pPr>
              <w:jc w:val="center"/>
            </w:pPr>
            <w:r>
              <w:t>330</w:t>
            </w:r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746C4B">
            <w:pPr>
              <w:jc w:val="center"/>
            </w:pPr>
            <w:r>
              <w:t>470</w:t>
            </w:r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534BFD" w:rsidP="00746C4B">
            <w:pPr>
              <w:jc w:val="center"/>
            </w:pPr>
            <w:r>
              <w:t>680</w:t>
            </w:r>
          </w:p>
        </w:tc>
        <w:tc>
          <w:tcPr>
            <w:tcW w:w="64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746C4B">
            <w:pPr>
              <w:jc w:val="center"/>
            </w:pPr>
            <m:oMathPara>
              <m:oMath>
                <m:r>
                  <w:rPr>
                    <w:rFonts w:ascii="Cambria Math" w:hAnsi="Cambria Math"/>
                  </w:rPr>
                  <m:t>∞</m:t>
                </m:r>
              </m:oMath>
            </m:oMathPara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220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</w:tr>
      <w:tr w:rsidR="00B00EE4" w:rsidTr="00B00EE4">
        <w:trPr>
          <w:trHeight w:val="346"/>
        </w:trPr>
        <w:tc>
          <w:tcPr>
            <w:tcW w:w="782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102B6" w:rsidP="0039679A">
            <w:pPr>
              <w:rPr>
                <w:i/>
              </w:rPr>
            </w:pPr>
            <w:proofErr w:type="spellStart"/>
            <w:proofErr w:type="gramStart"/>
            <w:r>
              <w:rPr>
                <w:i/>
              </w:rPr>
              <w:t>R</w:t>
            </w:r>
            <w:r w:rsidRPr="00AC41BD">
              <w:rPr>
                <w:vertAlign w:val="subscript"/>
              </w:rPr>
              <w:t>gemessen</w:t>
            </w:r>
            <w:proofErr w:type="spellEnd"/>
            <w:r>
              <w:t>(</w:t>
            </w:r>
            <w:proofErr w:type="gramEnd"/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Pr="00AA5C6C">
              <w:t>)</w:t>
            </w:r>
          </w:p>
        </w:tc>
        <w:tc>
          <w:tcPr>
            <w:tcW w:w="420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98</w:t>
            </w:r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148</w:t>
            </w:r>
          </w:p>
        </w:tc>
        <w:tc>
          <w:tcPr>
            <w:tcW w:w="418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217</w:t>
            </w:r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324</w:t>
            </w:r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470</w:t>
            </w:r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679</w:t>
            </w:r>
          </w:p>
        </w:tc>
        <w:tc>
          <w:tcPr>
            <w:tcW w:w="64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9800000</w:t>
            </w:r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19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220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</w:tr>
      <w:tr w:rsidR="00B00EE4" w:rsidTr="00B00EE4">
        <w:trPr>
          <w:trHeight w:val="345"/>
        </w:trPr>
        <w:tc>
          <w:tcPr>
            <w:tcW w:w="782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U</w:t>
            </w:r>
            <w:r>
              <w:rPr>
                <w:vertAlign w:val="subscript"/>
              </w:rPr>
              <w:t xml:space="preserve">0 </w:t>
            </w:r>
            <w:r>
              <w:t>(V)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1,11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1,5</w:t>
            </w:r>
            <w:r w:rsidR="008133F1">
              <w:t>4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2,03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2,60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3,18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3,73</w:t>
            </w:r>
          </w:p>
        </w:tc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6,28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2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B00EE4" w:rsidTr="00B00EE4">
        <w:trPr>
          <w:trHeight w:val="346"/>
        </w:trPr>
        <w:tc>
          <w:tcPr>
            <w:tcW w:w="782" w:type="pct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I</w:t>
            </w:r>
            <w:r>
              <w:rPr>
                <w:vertAlign w:val="subscript"/>
              </w:rPr>
              <w:t>0</w:t>
            </w:r>
            <w:r>
              <w:rPr>
                <w:i/>
              </w:rPr>
              <w:t xml:space="preserve"> </w:t>
            </w:r>
            <w:r w:rsidRPr="00E74B03">
              <w:t>(mA)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11,33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10,41</w:t>
            </w:r>
          </w:p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9,35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8,02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6,77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5,49</w:t>
            </w:r>
          </w:p>
        </w:tc>
        <w:tc>
          <w:tcPr>
            <w:tcW w:w="646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6,41</w:t>
            </w:r>
            <w:r>
              <w:t xml:space="preserve"> </w:t>
            </w:r>
            <m:oMath>
              <m:r>
                <w:rPr>
                  <w:rFonts w:ascii="Cambria Math" w:hAnsi="Cambria Math"/>
                </w:rPr>
                <m:t>⋅</m:t>
              </m:r>
            </m:oMath>
            <w:r>
              <w:t>10</w:t>
            </w:r>
            <w:r>
              <w:rPr>
                <w:vertAlign w:val="superscript"/>
              </w:rPr>
              <w:t>-4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22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vAlign w:val="center"/>
          </w:tcPr>
          <w:p w:rsidR="00247618" w:rsidRDefault="00247618" w:rsidP="0039679A"/>
        </w:tc>
      </w:tr>
    </w:tbl>
    <w:p w:rsidR="00247618" w:rsidRDefault="00247618" w:rsidP="00247618"/>
    <w:p w:rsidR="00247618" w:rsidRDefault="004B195E" w:rsidP="00247618">
      <w:r>
        <w:t>Schaltung (b):</w:t>
      </w:r>
    </w:p>
    <w:tbl>
      <w:tblPr>
        <w:tblW w:w="4967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408"/>
        <w:gridCol w:w="759"/>
        <w:gridCol w:w="759"/>
        <w:gridCol w:w="757"/>
        <w:gridCol w:w="755"/>
        <w:gridCol w:w="755"/>
        <w:gridCol w:w="755"/>
        <w:gridCol w:w="1161"/>
        <w:gridCol w:w="755"/>
        <w:gridCol w:w="753"/>
        <w:gridCol w:w="395"/>
      </w:tblGrid>
      <w:tr w:rsidR="00B00EE4" w:rsidTr="00B00EE4">
        <w:trPr>
          <w:trHeight w:val="345"/>
        </w:trPr>
        <w:tc>
          <w:tcPr>
            <w:tcW w:w="781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U</w:t>
            </w:r>
            <w:r>
              <w:rPr>
                <w:vertAlign w:val="subscript"/>
              </w:rPr>
              <w:t xml:space="preserve">0 </w:t>
            </w:r>
            <w:r>
              <w:t>(V)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1,12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1,5</w:t>
            </w:r>
            <w:r w:rsidR="008133F1">
              <w:t>5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2,03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2,63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3,18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3,73</w:t>
            </w:r>
          </w:p>
        </w:tc>
        <w:tc>
          <w:tcPr>
            <w:tcW w:w="6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746C4B">
            <w:pPr>
              <w:jc w:val="center"/>
            </w:pPr>
            <w:r>
              <w:t>6,37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22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B00EE4" w:rsidTr="00B00EE4">
        <w:trPr>
          <w:trHeight w:val="346"/>
        </w:trPr>
        <w:tc>
          <w:tcPr>
            <w:tcW w:w="781" w:type="pct"/>
            <w:tcBorders>
              <w:top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 w:rsidRPr="007449B9">
              <w:rPr>
                <w:i/>
              </w:rPr>
              <w:t>I</w:t>
            </w:r>
            <w:r>
              <w:rPr>
                <w:vertAlign w:val="subscript"/>
              </w:rPr>
              <w:t>0</w:t>
            </w:r>
            <w:r>
              <w:rPr>
                <w:i/>
              </w:rPr>
              <w:t xml:space="preserve"> </w:t>
            </w:r>
            <w:r w:rsidRPr="00E74B03">
              <w:t>(mA)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11,43</w:t>
            </w:r>
          </w:p>
        </w:tc>
        <w:tc>
          <w:tcPr>
            <w:tcW w:w="421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10,47</w:t>
            </w:r>
          </w:p>
        </w:tc>
        <w:tc>
          <w:tcPr>
            <w:tcW w:w="42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9,35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8,12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6,77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8133F1" w:rsidP="00746C4B">
            <w:pPr>
              <w:jc w:val="center"/>
            </w:pPr>
            <w:r>
              <w:t>5,49</w:t>
            </w:r>
          </w:p>
        </w:tc>
        <w:tc>
          <w:tcPr>
            <w:tcW w:w="644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B00EE4" w:rsidP="00746C4B">
            <w:pPr>
              <w:jc w:val="center"/>
            </w:pPr>
            <w:r>
              <w:t>6,5</w:t>
            </w:r>
            <w:r w:rsidR="008133F1">
              <w:t xml:space="preserve"> </w:t>
            </w:r>
            <m:oMath>
              <m:r>
                <w:rPr>
                  <w:rFonts w:ascii="Cambria Math" w:hAnsi="Cambria Math"/>
                </w:rPr>
                <m:t>⋅</m:t>
              </m:r>
            </m:oMath>
            <w:r w:rsidR="008133F1">
              <w:t>10</w:t>
            </w:r>
            <w:r w:rsidR="008133F1">
              <w:rPr>
                <w:vertAlign w:val="superscript"/>
              </w:rPr>
              <w:t>-4</w:t>
            </w:r>
          </w:p>
        </w:tc>
        <w:tc>
          <w:tcPr>
            <w:tcW w:w="419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18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220" w:type="pct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vAlign w:val="center"/>
          </w:tcPr>
          <w:p w:rsidR="00247618" w:rsidRDefault="00247618" w:rsidP="0039679A"/>
        </w:tc>
      </w:tr>
    </w:tbl>
    <w:p w:rsidR="00247618" w:rsidRPr="00B4317B" w:rsidRDefault="00746C4B" w:rsidP="00247618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i1</m:t>
              </m:r>
            </m:sub>
          </m:sSub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 xml:space="preserve">470 </m:t>
          </m:r>
          <m:r>
            <m:rPr>
              <m:sty m:val="p"/>
            </m:rPr>
            <w:rPr>
              <w:rFonts w:ascii="Cambria Math" w:hAnsi="Cambria Math"/>
            </w:rPr>
            <m:t>Ω</m:t>
          </m:r>
        </m:oMath>
      </m:oMathPara>
    </w:p>
    <w:p w:rsidR="00247618" w:rsidRDefault="00247618" w:rsidP="00247618">
      <w:bookmarkStart w:id="2" w:name="_GoBack"/>
      <w:bookmarkEnd w:id="2"/>
    </w:p>
    <w:p w:rsidR="00247618" w:rsidRPr="00F26969" w:rsidRDefault="00247618" w:rsidP="005B0470">
      <w:pPr>
        <w:pStyle w:val="Listenabsatz"/>
        <w:numPr>
          <w:ilvl w:val="0"/>
          <w:numId w:val="39"/>
        </w:numPr>
        <w:tabs>
          <w:tab w:val="clear" w:pos="720"/>
          <w:tab w:val="right" w:pos="9072"/>
        </w:tabs>
        <w:spacing w:after="60"/>
        <w:ind w:left="426" w:hanging="426"/>
        <w:rPr>
          <w:b/>
        </w:rPr>
      </w:pPr>
      <w:r w:rsidRPr="00DA6591">
        <w:rPr>
          <w:b/>
        </w:rPr>
        <w:t>Parallele Quellen</w:t>
      </w:r>
      <w:r>
        <w:rPr>
          <w:b/>
        </w:rPr>
        <w:t xml:space="preserve"> </w:t>
      </w:r>
      <w:r w:rsidR="005B0470">
        <w:rPr>
          <w:b/>
        </w:rPr>
        <w:tab/>
      </w:r>
      <w:r w:rsidRPr="00F26969">
        <w:rPr>
          <w:b/>
        </w:rPr>
        <w:t>(2P)</w:t>
      </w:r>
    </w:p>
    <w:p w:rsidR="00247618" w:rsidRDefault="00247618" w:rsidP="00247618"/>
    <w:tbl>
      <w:tblPr>
        <w:tblW w:w="5000" w:type="pct"/>
        <w:tblBorders>
          <w:top w:val="single" w:sz="4" w:space="0" w:color="auto"/>
          <w:bottom w:val="single" w:sz="4" w:space="0" w:color="auto"/>
        </w:tblBorders>
        <w:tblLook w:val="01E0" w:firstRow="1" w:lastRow="1" w:firstColumn="1" w:lastColumn="1" w:noHBand="0" w:noVBand="0"/>
      </w:tblPr>
      <w:tblGrid>
        <w:gridCol w:w="1354"/>
        <w:gridCol w:w="771"/>
        <w:gridCol w:w="771"/>
        <w:gridCol w:w="773"/>
        <w:gridCol w:w="771"/>
        <w:gridCol w:w="773"/>
        <w:gridCol w:w="771"/>
        <w:gridCol w:w="771"/>
        <w:gridCol w:w="773"/>
        <w:gridCol w:w="771"/>
        <w:gridCol w:w="773"/>
      </w:tblGrid>
      <w:tr w:rsidR="00247618" w:rsidTr="0038101B">
        <w:trPr>
          <w:trHeight w:val="346"/>
        </w:trPr>
        <w:tc>
          <w:tcPr>
            <w:tcW w:w="746" w:type="pct"/>
            <w:tcBorders>
              <w:top w:val="single" w:sz="1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7449B9" w:rsidRDefault="00746C4B" w:rsidP="0039679A">
            <w:pPr>
              <w:rPr>
                <w:i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oMath>
            <w:r w:rsidR="00247618">
              <w:rPr>
                <w:i/>
              </w:rPr>
              <w:t xml:space="preserve"> </w:t>
            </w:r>
            <w:r w:rsidR="00247618">
              <w:t>(</w:t>
            </w:r>
            <m:oMath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oMath>
            <w:r w:rsidR="00247618" w:rsidRPr="00AA5C6C">
              <w:t>)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8101B">
            <w:pPr>
              <w:jc w:val="center"/>
            </w:pPr>
            <w:r>
              <w:t>10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8101B">
            <w:pPr>
              <w:jc w:val="center"/>
            </w:pPr>
            <w:r>
              <w:t>150</w:t>
            </w: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8101B">
            <w:pPr>
              <w:jc w:val="center"/>
            </w:pPr>
            <w:r>
              <w:t>22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8101B">
            <w:pPr>
              <w:jc w:val="center"/>
            </w:pPr>
            <w:r>
              <w:t>330</w:t>
            </w: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8101B">
            <w:pPr>
              <w:jc w:val="center"/>
            </w:pPr>
            <w:r>
              <w:t>47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8101B">
            <w:pPr>
              <w:jc w:val="center"/>
            </w:pPr>
            <w:r>
              <w:t>680</w:t>
            </w: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5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  <w:tc>
          <w:tcPr>
            <w:tcW w:w="426" w:type="pct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>
            <w:pPr>
              <w:jc w:val="center"/>
            </w:pPr>
          </w:p>
        </w:tc>
      </w:tr>
      <w:tr w:rsidR="00247618" w:rsidTr="0038101B">
        <w:trPr>
          <w:trHeight w:val="345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>
              <w:rPr>
                <w:i/>
              </w:rPr>
              <w:t>U</w:t>
            </w:r>
            <w:r>
              <w:rPr>
                <w:vertAlign w:val="subscript"/>
              </w:rPr>
              <w:t xml:space="preserve">R3 </w:t>
            </w:r>
            <w:r>
              <w:t>(V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3,7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2,68</w:t>
            </w: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2,27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1,82</w:t>
            </w: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1,46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1,12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38101B">
        <w:trPr>
          <w:trHeight w:val="346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Pr="00E74B03" w:rsidRDefault="00247618" w:rsidP="0039679A">
            <w:r>
              <w:rPr>
                <w:i/>
              </w:rPr>
              <w:t>U</w:t>
            </w:r>
            <w:r>
              <w:rPr>
                <w:vertAlign w:val="subscript"/>
              </w:rPr>
              <w:t>R2</w:t>
            </w:r>
            <w:r>
              <w:rPr>
                <w:i/>
              </w:rPr>
              <w:t xml:space="preserve"> </w:t>
            </w:r>
            <w:r w:rsidRPr="00E74B03">
              <w:t>(</w:t>
            </w:r>
            <w:r>
              <w:t>V</w:t>
            </w:r>
            <w:r w:rsidRPr="00E74B03">
              <w:t>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4,79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4,15</w:t>
            </w: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3,52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2,83</w:t>
            </w: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2,26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746C4B" w:rsidP="0038101B">
            <w:pPr>
              <w:jc w:val="center"/>
            </w:pPr>
            <w:r>
              <w:t>1,74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38101B">
        <w:trPr>
          <w:trHeight w:val="346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rPr>
                <w:i/>
              </w:rPr>
            </w:pPr>
            <w:r>
              <w:rPr>
                <w:i/>
              </w:rPr>
              <w:t>I</w:t>
            </w:r>
            <w:r>
              <w:rPr>
                <w:vertAlign w:val="subscript"/>
              </w:rPr>
              <w:t xml:space="preserve">1 </w:t>
            </w:r>
            <w:r>
              <w:t>(mA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12,46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9,02</w:t>
            </w: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7,64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6,13</w:t>
            </w: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4,92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3,77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  <w:tr w:rsidR="00247618" w:rsidTr="0038101B">
        <w:trPr>
          <w:trHeight w:val="346"/>
        </w:trPr>
        <w:tc>
          <w:tcPr>
            <w:tcW w:w="746" w:type="pct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>
            <w:pPr>
              <w:rPr>
                <w:i/>
              </w:rPr>
            </w:pPr>
            <w:r>
              <w:rPr>
                <w:i/>
              </w:rPr>
              <w:t>I</w:t>
            </w:r>
            <w:r>
              <w:rPr>
                <w:vertAlign w:val="subscript"/>
              </w:rPr>
              <w:t>2</w:t>
            </w:r>
            <w:r>
              <w:rPr>
                <w:i/>
              </w:rPr>
              <w:t xml:space="preserve"> </w:t>
            </w:r>
            <w:r w:rsidRPr="00E74B03">
              <w:t>(</w:t>
            </w:r>
            <w:r>
              <w:t>mA</w:t>
            </w:r>
            <w:r w:rsidRPr="00E74B03">
              <w:t>)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10,19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8,83</w:t>
            </w: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7,49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6,02</w:t>
            </w:r>
          </w:p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4,81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38101B" w:rsidP="0038101B">
            <w:pPr>
              <w:jc w:val="center"/>
            </w:pPr>
            <w:r>
              <w:t>3,70</w:t>
            </w:r>
          </w:p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47618" w:rsidRDefault="00247618" w:rsidP="0039679A"/>
        </w:tc>
        <w:tc>
          <w:tcPr>
            <w:tcW w:w="4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247618" w:rsidRDefault="00247618" w:rsidP="0039679A"/>
        </w:tc>
      </w:tr>
    </w:tbl>
    <w:p w:rsidR="00DC1641" w:rsidRDefault="00746C4B" w:rsidP="00DC1641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2(i1)</m:t>
            </m:r>
            <m:r>
              <w:rPr>
                <w:rFonts w:ascii="Cambria Math" w:hAnsi="Cambria Math"/>
              </w:rPr>
              <m:t>,gemessen</m:t>
            </m:r>
          </m:sub>
        </m:sSub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 xml:space="preserve">470 </m:t>
        </m:r>
        <m:r>
          <m:rPr>
            <m:sty m:val="p"/>
          </m:rPr>
          <w:rPr>
            <w:rFonts w:ascii="Cambria Math" w:hAnsi="Cambria Math"/>
          </w:rPr>
          <m:t>Ω</m:t>
        </m:r>
      </m:oMath>
      <w:r w:rsidR="00DC1641">
        <w:rPr>
          <w:i/>
        </w:rPr>
        <w:tab/>
        <w:t>,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3,gemessen</m:t>
            </m:r>
          </m:sub>
        </m:sSub>
        <m:r>
          <w:rPr>
            <w:rFonts w:ascii="Cambria Math" w:hAnsi="Cambria Math"/>
          </w:rPr>
          <m:t xml:space="preserve">=297 </m:t>
        </m:r>
        <m:r>
          <m:rPr>
            <m:sty m:val="p"/>
          </m:rPr>
          <w:rPr>
            <w:rFonts w:ascii="Cambria Math" w:hAnsi="Cambria Math"/>
          </w:rPr>
          <m:t>Ω</m:t>
        </m:r>
      </m:oMath>
    </w:p>
    <w:p w:rsidR="00DC1641" w:rsidRDefault="00DC1641" w:rsidP="00DC1641"/>
    <w:p w:rsidR="009D320A" w:rsidRDefault="009D320A" w:rsidP="00DC1641"/>
    <w:p w:rsidR="009D320A" w:rsidRDefault="009D320A" w:rsidP="00DC1641"/>
    <w:p w:rsidR="009D320A" w:rsidRDefault="009D320A" w:rsidP="00DC1641"/>
    <w:p w:rsidR="009D320A" w:rsidRDefault="009D320A" w:rsidP="00DC1641"/>
    <w:p w:rsidR="009D320A" w:rsidRDefault="009D320A" w:rsidP="00DC1641"/>
    <w:p w:rsidR="00FC6E83" w:rsidRDefault="004B2FC4" w:rsidP="00314C1E">
      <w:pPr>
        <w:pStyle w:val="berschrift1"/>
        <w:numPr>
          <w:ilvl w:val="0"/>
          <w:numId w:val="24"/>
        </w:numPr>
        <w:ind w:left="357" w:hanging="357"/>
      </w:pPr>
      <w:r w:rsidRPr="008D3997">
        <w:br w:type="page"/>
      </w:r>
      <w:r w:rsidR="00FC6E83" w:rsidRPr="00984ADC">
        <w:lastRenderedPageBreak/>
        <w:t>Auswertung</w:t>
      </w:r>
    </w:p>
    <w:p w:rsidR="00645590" w:rsidRPr="007730FE" w:rsidRDefault="007730FE" w:rsidP="0039178F">
      <w:pPr>
        <w:pStyle w:val="Listennummer"/>
        <w:numPr>
          <w:ilvl w:val="0"/>
          <w:numId w:val="45"/>
        </w:numPr>
        <w:tabs>
          <w:tab w:val="right" w:pos="9072"/>
        </w:tabs>
        <w:spacing w:before="120" w:after="60"/>
        <w:jc w:val="both"/>
      </w:pPr>
      <w:r>
        <w:t>Zeichnen Sie aus den gemessenen Werten die U-I-Kennlinien der beiden Batterien und bestimmen Sie die Innenwiderstände</w:t>
      </w:r>
      <w:r>
        <w:rPr>
          <w:i/>
        </w:rPr>
        <w:t>.</w:t>
      </w:r>
      <w:r>
        <w:t xml:space="preserve"> Wie lässt sich das Verhalten der beiden Batterien mathematisch beschreiben?</w:t>
      </w:r>
      <w:r w:rsidR="0039178F">
        <w:tab/>
      </w:r>
      <w:r w:rsidR="0039178F" w:rsidRPr="0039178F">
        <w:rPr>
          <w:b/>
        </w:rPr>
        <w:t>(3P)</w:t>
      </w:r>
    </w:p>
    <w:tbl>
      <w:tblPr>
        <w:tblStyle w:val="Tabellenraster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39"/>
        <w:gridCol w:w="703"/>
      </w:tblGrid>
      <w:tr w:rsidR="007730FE" w:rsidTr="007730FE">
        <w:tc>
          <w:tcPr>
            <w:tcW w:w="7639" w:type="dxa"/>
          </w:tcPr>
          <w:p w:rsidR="007730FE" w:rsidRDefault="00C26934" w:rsidP="00C26934">
            <w:r>
              <w:t>&lt;Platzhalter für die Lösung</w:t>
            </w:r>
            <w:r w:rsidR="00B014A6">
              <w:t>&gt;</w:t>
            </w:r>
          </w:p>
        </w:tc>
        <w:tc>
          <w:tcPr>
            <w:tcW w:w="703" w:type="dxa"/>
          </w:tcPr>
          <w:p w:rsidR="007730FE" w:rsidRDefault="007730FE" w:rsidP="007730FE"/>
        </w:tc>
      </w:tr>
      <w:tr w:rsidR="007730FE" w:rsidTr="007730FE">
        <w:tc>
          <w:tcPr>
            <w:tcW w:w="7639" w:type="dxa"/>
          </w:tcPr>
          <w:p w:rsidR="007730FE" w:rsidRDefault="007730FE" w:rsidP="007730FE"/>
        </w:tc>
        <w:tc>
          <w:tcPr>
            <w:tcW w:w="703" w:type="dxa"/>
          </w:tcPr>
          <w:p w:rsidR="007730FE" w:rsidRDefault="007730FE" w:rsidP="007730FE"/>
        </w:tc>
      </w:tr>
      <w:tr w:rsidR="007730FE" w:rsidTr="007730FE">
        <w:tc>
          <w:tcPr>
            <w:tcW w:w="7639" w:type="dxa"/>
          </w:tcPr>
          <w:p w:rsidR="007730FE" w:rsidRDefault="007730FE" w:rsidP="007730FE"/>
        </w:tc>
        <w:tc>
          <w:tcPr>
            <w:tcW w:w="703" w:type="dxa"/>
          </w:tcPr>
          <w:p w:rsidR="007730FE" w:rsidRDefault="007730FE" w:rsidP="007730FE"/>
        </w:tc>
      </w:tr>
      <w:tr w:rsidR="007730FE" w:rsidTr="007730FE">
        <w:tc>
          <w:tcPr>
            <w:tcW w:w="7639" w:type="dxa"/>
          </w:tcPr>
          <w:p w:rsidR="007730FE" w:rsidRDefault="007730FE" w:rsidP="007730FE"/>
        </w:tc>
        <w:tc>
          <w:tcPr>
            <w:tcW w:w="703" w:type="dxa"/>
          </w:tcPr>
          <w:p w:rsidR="007730FE" w:rsidRDefault="007730FE" w:rsidP="007730FE"/>
        </w:tc>
      </w:tr>
      <w:tr w:rsidR="007730FE" w:rsidTr="007730FE">
        <w:tc>
          <w:tcPr>
            <w:tcW w:w="7639" w:type="dxa"/>
          </w:tcPr>
          <w:p w:rsidR="007730FE" w:rsidRDefault="007730FE" w:rsidP="007730FE"/>
        </w:tc>
        <w:tc>
          <w:tcPr>
            <w:tcW w:w="703" w:type="dxa"/>
          </w:tcPr>
          <w:p w:rsidR="007730FE" w:rsidRDefault="007730FE" w:rsidP="007730FE"/>
        </w:tc>
      </w:tr>
      <w:tr w:rsidR="007730FE" w:rsidTr="007730FE">
        <w:tc>
          <w:tcPr>
            <w:tcW w:w="7639" w:type="dxa"/>
          </w:tcPr>
          <w:p w:rsidR="007730FE" w:rsidRDefault="007730FE" w:rsidP="007730FE"/>
        </w:tc>
        <w:tc>
          <w:tcPr>
            <w:tcW w:w="703" w:type="dxa"/>
          </w:tcPr>
          <w:p w:rsidR="007730FE" w:rsidRDefault="007730FE" w:rsidP="007730FE"/>
        </w:tc>
      </w:tr>
    </w:tbl>
    <w:p w:rsidR="007E2258" w:rsidRPr="007730FE" w:rsidRDefault="007E2258" w:rsidP="002F43D8">
      <w:pPr>
        <w:tabs>
          <w:tab w:val="right" w:pos="9072"/>
        </w:tabs>
        <w:spacing w:after="120"/>
        <w:jc w:val="both"/>
        <w:rPr>
          <w:b/>
        </w:rPr>
      </w:pPr>
    </w:p>
    <w:p w:rsidR="00645590" w:rsidRPr="00B014A6" w:rsidRDefault="00242B4B" w:rsidP="00B014A6">
      <w:pPr>
        <w:pStyle w:val="Listennummer"/>
        <w:numPr>
          <w:ilvl w:val="0"/>
          <w:numId w:val="45"/>
        </w:numPr>
        <w:tabs>
          <w:tab w:val="right" w:pos="9072"/>
        </w:tabs>
        <w:spacing w:before="120" w:after="60"/>
        <w:jc w:val="both"/>
      </w:pPr>
      <w:r>
        <w:t xml:space="preserve">Bestimmen Sie die U-I-Kennlinien der Spannungsquelle und der Ersatzspannungsquelle mit Labornetzteil aus der </w:t>
      </w:r>
      <w:r>
        <w:fldChar w:fldCharType="begin"/>
      </w:r>
      <w:r>
        <w:instrText xml:space="preserve"> REF _Ref450828746 \h </w:instrText>
      </w:r>
      <w:r>
        <w:fldChar w:fldCharType="separate"/>
      </w:r>
      <w:r>
        <w:t xml:space="preserve">Abbildung </w:t>
      </w:r>
      <w:r>
        <w:rPr>
          <w:noProof/>
        </w:rPr>
        <w:t>5</w:t>
      </w:r>
      <w:r>
        <w:fldChar w:fldCharType="end"/>
      </w:r>
      <w:r>
        <w:t>. Wo liegen die Unterschiede und worauf sind diese zurückzuführen?</w:t>
      </w:r>
      <w:r w:rsidR="00B014A6">
        <w:tab/>
      </w:r>
      <w:r w:rsidR="00B014A6" w:rsidRPr="00B014A6">
        <w:rPr>
          <w:b/>
        </w:rPr>
        <w:t>(2P)</w:t>
      </w:r>
    </w:p>
    <w:tbl>
      <w:tblPr>
        <w:tblStyle w:val="Tabellenraster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39"/>
        <w:gridCol w:w="703"/>
      </w:tblGrid>
      <w:tr w:rsidR="00B014A6" w:rsidTr="00B014A6">
        <w:tc>
          <w:tcPr>
            <w:tcW w:w="7639" w:type="dxa"/>
          </w:tcPr>
          <w:p w:rsidR="00B014A6" w:rsidRDefault="00C26934" w:rsidP="00C26934">
            <w:r>
              <w:t>&lt;Platzhalter für die Lösung</w:t>
            </w:r>
            <w:r w:rsidR="00B014A6">
              <w:t>&gt;</w:t>
            </w:r>
          </w:p>
        </w:tc>
        <w:tc>
          <w:tcPr>
            <w:tcW w:w="703" w:type="dxa"/>
          </w:tcPr>
          <w:p w:rsidR="00B014A6" w:rsidRDefault="00B014A6" w:rsidP="00B014A6"/>
        </w:tc>
      </w:tr>
      <w:tr w:rsidR="00B014A6" w:rsidTr="00B014A6">
        <w:tc>
          <w:tcPr>
            <w:tcW w:w="7639" w:type="dxa"/>
          </w:tcPr>
          <w:p w:rsidR="00B014A6" w:rsidRDefault="00B014A6" w:rsidP="00B014A6"/>
        </w:tc>
        <w:tc>
          <w:tcPr>
            <w:tcW w:w="703" w:type="dxa"/>
          </w:tcPr>
          <w:p w:rsidR="00B014A6" w:rsidRDefault="00B014A6" w:rsidP="00B014A6"/>
        </w:tc>
      </w:tr>
      <w:tr w:rsidR="00B014A6" w:rsidTr="00B014A6">
        <w:tc>
          <w:tcPr>
            <w:tcW w:w="7639" w:type="dxa"/>
          </w:tcPr>
          <w:p w:rsidR="00B014A6" w:rsidRDefault="00B014A6" w:rsidP="00B014A6"/>
        </w:tc>
        <w:tc>
          <w:tcPr>
            <w:tcW w:w="703" w:type="dxa"/>
          </w:tcPr>
          <w:p w:rsidR="00B014A6" w:rsidRDefault="00B014A6" w:rsidP="00B014A6"/>
        </w:tc>
      </w:tr>
      <w:tr w:rsidR="00B014A6" w:rsidTr="00B014A6">
        <w:tc>
          <w:tcPr>
            <w:tcW w:w="7639" w:type="dxa"/>
          </w:tcPr>
          <w:p w:rsidR="00B014A6" w:rsidRDefault="00B014A6" w:rsidP="00B014A6"/>
        </w:tc>
        <w:tc>
          <w:tcPr>
            <w:tcW w:w="703" w:type="dxa"/>
          </w:tcPr>
          <w:p w:rsidR="00B014A6" w:rsidRDefault="00B014A6" w:rsidP="00B014A6"/>
        </w:tc>
      </w:tr>
      <w:tr w:rsidR="00B014A6" w:rsidTr="00B014A6">
        <w:tc>
          <w:tcPr>
            <w:tcW w:w="7639" w:type="dxa"/>
          </w:tcPr>
          <w:p w:rsidR="00B014A6" w:rsidRDefault="00B014A6" w:rsidP="00B014A6"/>
        </w:tc>
        <w:tc>
          <w:tcPr>
            <w:tcW w:w="703" w:type="dxa"/>
          </w:tcPr>
          <w:p w:rsidR="00B014A6" w:rsidRDefault="00B014A6" w:rsidP="00B014A6"/>
        </w:tc>
      </w:tr>
    </w:tbl>
    <w:p w:rsidR="007633ED" w:rsidRDefault="007633ED" w:rsidP="00B014A6"/>
    <w:p w:rsidR="00645590" w:rsidRPr="00B014A6" w:rsidRDefault="00645590" w:rsidP="00B014A6">
      <w:pPr>
        <w:pStyle w:val="Listennummer"/>
        <w:numPr>
          <w:ilvl w:val="0"/>
          <w:numId w:val="45"/>
        </w:numPr>
        <w:tabs>
          <w:tab w:val="right" w:pos="9072"/>
        </w:tabs>
        <w:spacing w:before="120" w:after="60"/>
        <w:jc w:val="both"/>
      </w:pPr>
      <w:r>
        <w:t>Zeichnen Sie das Verhalten der Ströme der parallelen Quellen gegenüber dem Lastwiderstand aus Durchführung c) und die I-R-Kennlinie der einzelnen Spannungsquellen</w:t>
      </w:r>
      <w:r w:rsidRPr="00DA6591">
        <w:t xml:space="preserve"> </w:t>
      </w:r>
      <w:r>
        <w:t>aus Durchführung b) in ein Diagramm. Erklären Sie warum die Kennlinien aus der Durchführung</w:t>
      </w:r>
      <w:r w:rsidR="00BB0DCD">
        <w:t xml:space="preserve"> b) und c) nicht übereinstimmen, obwohl es sich dabei um die gleichen Quellen handelt.</w:t>
      </w:r>
      <w:r w:rsidR="00B014A6">
        <w:tab/>
      </w:r>
      <w:r w:rsidR="00B014A6" w:rsidRPr="00B014A6">
        <w:rPr>
          <w:b/>
        </w:rPr>
        <w:t>(4P)</w:t>
      </w:r>
    </w:p>
    <w:tbl>
      <w:tblPr>
        <w:tblStyle w:val="Tabellenraster"/>
        <w:tblW w:w="0" w:type="auto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639"/>
        <w:gridCol w:w="703"/>
      </w:tblGrid>
      <w:tr w:rsidR="00B014A6" w:rsidTr="00C26934">
        <w:tc>
          <w:tcPr>
            <w:tcW w:w="7639" w:type="dxa"/>
          </w:tcPr>
          <w:p w:rsidR="00B014A6" w:rsidRDefault="00C26934" w:rsidP="00C26934">
            <w:r>
              <w:t>&lt;Platzhalter für die Lösung</w:t>
            </w:r>
            <w:r w:rsidR="00B014A6">
              <w:t>&gt;</w:t>
            </w:r>
          </w:p>
        </w:tc>
        <w:tc>
          <w:tcPr>
            <w:tcW w:w="703" w:type="dxa"/>
          </w:tcPr>
          <w:p w:rsidR="00B014A6" w:rsidRDefault="00B014A6" w:rsidP="00C26934"/>
        </w:tc>
      </w:tr>
      <w:tr w:rsidR="00B014A6" w:rsidTr="00C26934">
        <w:tc>
          <w:tcPr>
            <w:tcW w:w="7639" w:type="dxa"/>
          </w:tcPr>
          <w:p w:rsidR="00B014A6" w:rsidRDefault="00B014A6" w:rsidP="00C26934"/>
        </w:tc>
        <w:tc>
          <w:tcPr>
            <w:tcW w:w="703" w:type="dxa"/>
          </w:tcPr>
          <w:p w:rsidR="00B014A6" w:rsidRDefault="00B014A6" w:rsidP="00C26934"/>
        </w:tc>
      </w:tr>
      <w:tr w:rsidR="00B014A6" w:rsidTr="00C26934">
        <w:tc>
          <w:tcPr>
            <w:tcW w:w="7639" w:type="dxa"/>
          </w:tcPr>
          <w:p w:rsidR="00B014A6" w:rsidRDefault="00B014A6" w:rsidP="00C26934"/>
        </w:tc>
        <w:tc>
          <w:tcPr>
            <w:tcW w:w="703" w:type="dxa"/>
          </w:tcPr>
          <w:p w:rsidR="00B014A6" w:rsidRDefault="00B014A6" w:rsidP="00C26934"/>
        </w:tc>
      </w:tr>
      <w:tr w:rsidR="00B014A6" w:rsidTr="00C26934">
        <w:tc>
          <w:tcPr>
            <w:tcW w:w="7639" w:type="dxa"/>
          </w:tcPr>
          <w:p w:rsidR="00B014A6" w:rsidRDefault="00B014A6" w:rsidP="00C26934"/>
        </w:tc>
        <w:tc>
          <w:tcPr>
            <w:tcW w:w="703" w:type="dxa"/>
          </w:tcPr>
          <w:p w:rsidR="00B014A6" w:rsidRDefault="00B014A6" w:rsidP="00C26934"/>
        </w:tc>
      </w:tr>
      <w:tr w:rsidR="00B014A6" w:rsidTr="00C26934">
        <w:tc>
          <w:tcPr>
            <w:tcW w:w="7639" w:type="dxa"/>
          </w:tcPr>
          <w:p w:rsidR="00B014A6" w:rsidRDefault="00B014A6" w:rsidP="00C26934"/>
        </w:tc>
        <w:tc>
          <w:tcPr>
            <w:tcW w:w="703" w:type="dxa"/>
          </w:tcPr>
          <w:p w:rsidR="00B014A6" w:rsidRDefault="00B014A6" w:rsidP="00C26934"/>
        </w:tc>
      </w:tr>
    </w:tbl>
    <w:p w:rsidR="00B014A6" w:rsidRDefault="00B014A6" w:rsidP="00B014A6">
      <w:pPr>
        <w:pStyle w:val="Listennummer"/>
        <w:numPr>
          <w:ilvl w:val="0"/>
          <w:numId w:val="0"/>
        </w:numPr>
        <w:tabs>
          <w:tab w:val="right" w:pos="9072"/>
        </w:tabs>
        <w:spacing w:before="120" w:after="60"/>
        <w:ind w:left="720"/>
        <w:jc w:val="both"/>
      </w:pPr>
    </w:p>
    <w:p w:rsidR="00BB6BDE" w:rsidRDefault="00BB6BDE" w:rsidP="00FF6D33"/>
    <w:p w:rsidR="00AB32D6" w:rsidRDefault="00AB32D6" w:rsidP="00AB32D6">
      <w:pPr>
        <w:pStyle w:val="berschrift1"/>
      </w:pPr>
      <w:r>
        <w:t>Fazit</w:t>
      </w:r>
    </w:p>
    <w:p w:rsidR="004E72A3" w:rsidRPr="004E72A3" w:rsidRDefault="004E72A3" w:rsidP="00B014A6">
      <w:pPr>
        <w:spacing w:after="120"/>
        <w:ind w:left="360"/>
        <w:jc w:val="both"/>
      </w:pPr>
      <w:r>
        <w:t>&lt;kurze Aussage zur Übereinstimmung der Messwerte mit den theoretischen Ken</w:t>
      </w:r>
      <w:r w:rsidR="00B014A6">
        <w:t>nlinien&gt;</w:t>
      </w:r>
      <w:r w:rsidR="00991A98">
        <w:t xml:space="preserve"> </w:t>
      </w:r>
      <w:r w:rsidR="00B014A6" w:rsidRPr="00B014A6">
        <w:rPr>
          <w:b/>
        </w:rPr>
        <w:t>(1P)</w:t>
      </w:r>
    </w:p>
    <w:p w:rsidR="00FC6E83" w:rsidRDefault="00FC6E83"/>
    <w:sectPr w:rsidR="00FC6E83">
      <w:headerReference w:type="even" r:id="rId18"/>
      <w:headerReference w:type="default" r:id="rId19"/>
      <w:footerReference w:type="even" r:id="rId20"/>
      <w:footerReference w:type="default" r:id="rId21"/>
      <w:headerReference w:type="first" r:id="rId22"/>
      <w:footerReference w:type="first" r:id="rId23"/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357FC" w:rsidRDefault="007357FC">
      <w:r>
        <w:separator/>
      </w:r>
    </w:p>
  </w:endnote>
  <w:endnote w:type="continuationSeparator" w:id="0">
    <w:p w:rsidR="007357FC" w:rsidRDefault="007357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imes">
    <w:panose1 w:val="00000500000000020000"/>
    <w:charset w:val="00"/>
    <w:family w:val="auto"/>
    <w:pitch w:val="variable"/>
    <w:sig w:usb0="E00002FF" w:usb1="5000205A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6C4B" w:rsidRDefault="00746C4B">
    <w:pPr>
      <w:pStyle w:val="Fuzeile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6C4B" w:rsidRDefault="00746C4B">
    <w:pPr>
      <w:pStyle w:val="Fuzeile"/>
      <w:pBdr>
        <w:bottom w:val="single" w:sz="6" w:space="1" w:color="auto"/>
      </w:pBdr>
    </w:pPr>
  </w:p>
  <w:p w:rsidR="00746C4B" w:rsidRDefault="00746C4B">
    <w:pPr>
      <w:pStyle w:val="Fuzeile"/>
    </w:pPr>
    <w:r>
      <w:t>Grundlagen der Elektrotechnik (Service)</w:t>
    </w:r>
    <w:r>
      <w:tab/>
    </w:r>
    <w:r>
      <w:tab/>
      <w:t xml:space="preserve">Seite </w:t>
    </w:r>
    <w:r>
      <w:fldChar w:fldCharType="begin"/>
    </w:r>
    <w:r>
      <w:instrText xml:space="preserve"> PAGE </w:instrText>
    </w:r>
    <w:r>
      <w:fldChar w:fldCharType="separate"/>
    </w:r>
    <w:r>
      <w:rPr>
        <w:noProof/>
      </w:rPr>
      <w:t>4</w:t>
    </w:r>
    <w:r>
      <w:fldChar w:fldCharType="end"/>
    </w:r>
    <w:r>
      <w:t xml:space="preserve"> von </w:t>
    </w:r>
    <w:r>
      <w:rPr>
        <w:noProof/>
      </w:rPr>
      <w:fldChar w:fldCharType="begin"/>
    </w:r>
    <w:r>
      <w:rPr>
        <w:noProof/>
      </w:rPr>
      <w:instrText xml:space="preserve"> NUMPAGES </w:instrText>
    </w:r>
    <w:r>
      <w:rPr>
        <w:noProof/>
      </w:rPr>
      <w:fldChar w:fldCharType="separate"/>
    </w:r>
    <w:r>
      <w:rPr>
        <w:noProof/>
      </w:rPr>
      <w:t>5</w:t>
    </w:r>
    <w:r>
      <w:rPr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6C4B" w:rsidRDefault="00746C4B">
    <w:pPr>
      <w:pStyle w:val="Fuzeil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357FC" w:rsidRDefault="007357FC">
      <w:r>
        <w:separator/>
      </w:r>
    </w:p>
  </w:footnote>
  <w:footnote w:type="continuationSeparator" w:id="0">
    <w:p w:rsidR="007357FC" w:rsidRDefault="007357FC">
      <w:r>
        <w:continuationSeparator/>
      </w:r>
    </w:p>
  </w:footnote>
  <w:footnote w:id="1">
    <w:p w:rsidR="00746C4B" w:rsidRDefault="00746C4B" w:rsidP="008159FB">
      <w:pPr>
        <w:pStyle w:val="Funotentext"/>
      </w:pPr>
      <w:r>
        <w:rPr>
          <w:rStyle w:val="Funotenzeichen"/>
        </w:rPr>
        <w:footnoteRef/>
      </w:r>
      <w:r>
        <w:t xml:space="preserve"> Sie können die Funktion „lineare Trendlinie“ Ihres Tabellenkalkulationsprogramms, um die Koeffizienten der Geradengleichung zu bestimmen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6C4B" w:rsidRDefault="00746C4B">
    <w:pPr>
      <w:pStyle w:val="Kopfzeil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6C4B" w:rsidRDefault="00746C4B" w:rsidP="00CD1308">
    <w:pPr>
      <w:pStyle w:val="Kopfzeile"/>
    </w:pPr>
    <w:r>
      <w:rPr>
        <w:noProof/>
      </w:rPr>
      <w:drawing>
        <wp:anchor distT="0" distB="0" distL="114300" distR="114300" simplePos="0" relativeHeight="251657728" behindDoc="1" locked="0" layoutInCell="1" allowOverlap="1">
          <wp:simplePos x="0" y="0"/>
          <wp:positionH relativeFrom="column">
            <wp:posOffset>5069840</wp:posOffset>
          </wp:positionH>
          <wp:positionV relativeFrom="paragraph">
            <wp:posOffset>18415</wp:posOffset>
          </wp:positionV>
          <wp:extent cx="672465" cy="499745"/>
          <wp:effectExtent l="0" t="0" r="0" b="0"/>
          <wp:wrapNone/>
          <wp:docPr id="2" name="Grafik 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Grafik 5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72465" cy="4997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>
      <w:t>Technische Universität Berlin</w:t>
    </w:r>
    <w:r>
      <w:tab/>
    </w:r>
    <w:r>
      <w:tab/>
    </w:r>
  </w:p>
  <w:p w:rsidR="00746C4B" w:rsidRDefault="00746C4B" w:rsidP="00CD1308">
    <w:pPr>
      <w:pStyle w:val="Kopfzeile"/>
      <w:pBdr>
        <w:bottom w:val="single" w:sz="6" w:space="1" w:color="auto"/>
      </w:pBdr>
    </w:pPr>
    <w:r>
      <w:t>Fakultät IV – Elektrotechnik und Informatik</w:t>
    </w:r>
  </w:p>
  <w:p w:rsidR="00746C4B" w:rsidRPr="009E3D37" w:rsidRDefault="00746C4B" w:rsidP="00CD1308">
    <w:pPr>
      <w:pStyle w:val="Kopfzeile"/>
      <w:pBdr>
        <w:bottom w:val="single" w:sz="6" w:space="1" w:color="auto"/>
      </w:pBdr>
    </w:pPr>
    <w:r>
      <w:t>FG Leistungselektronik</w:t>
    </w:r>
  </w:p>
  <w:p w:rsidR="00746C4B" w:rsidRPr="00CD1308" w:rsidRDefault="00746C4B" w:rsidP="00CD1308">
    <w:pPr>
      <w:pStyle w:val="Kopfzeile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746C4B" w:rsidRDefault="00746C4B">
    <w:pPr>
      <w:pStyle w:val="Kopfzeil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086C78F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CBC947E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93220F4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3D82FB20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B546B7BE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C532B808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87A89E6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6780C0A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C278063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CD0C037E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83755A7"/>
    <w:multiLevelType w:val="hybridMultilevel"/>
    <w:tmpl w:val="BCBE602C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CEB35B3"/>
    <w:multiLevelType w:val="multilevel"/>
    <w:tmpl w:val="EBD03B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129B64FC"/>
    <w:multiLevelType w:val="hybridMultilevel"/>
    <w:tmpl w:val="EBEEAADA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E306082"/>
    <w:multiLevelType w:val="hybridMultilevel"/>
    <w:tmpl w:val="A57E466C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1EA31365"/>
    <w:multiLevelType w:val="hybridMultilevel"/>
    <w:tmpl w:val="48D2F748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5764AAC"/>
    <w:multiLevelType w:val="multilevel"/>
    <w:tmpl w:val="E4C85B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27967146"/>
    <w:multiLevelType w:val="hybridMultilevel"/>
    <w:tmpl w:val="43CE81E0"/>
    <w:lvl w:ilvl="0" w:tplc="04070013">
      <w:start w:val="1"/>
      <w:numFmt w:val="upperRoman"/>
      <w:lvlText w:val="%1."/>
      <w:lvlJc w:val="righ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A751621"/>
    <w:multiLevelType w:val="hybridMultilevel"/>
    <w:tmpl w:val="3A949B9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cs="Times New Roman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8" w15:restartNumberingAfterBreak="0">
    <w:nsid w:val="2B0E7157"/>
    <w:multiLevelType w:val="hybridMultilevel"/>
    <w:tmpl w:val="F1503E90"/>
    <w:lvl w:ilvl="0" w:tplc="0407000F">
      <w:start w:val="1"/>
      <w:numFmt w:val="decimal"/>
      <w:lvlText w:val="%1."/>
      <w:lvlJc w:val="left"/>
      <w:pPr>
        <w:ind w:left="1797" w:hanging="360"/>
      </w:pPr>
    </w:lvl>
    <w:lvl w:ilvl="1" w:tplc="04070019" w:tentative="1">
      <w:start w:val="1"/>
      <w:numFmt w:val="lowerLetter"/>
      <w:lvlText w:val="%2."/>
      <w:lvlJc w:val="left"/>
      <w:pPr>
        <w:ind w:left="2517" w:hanging="360"/>
      </w:pPr>
    </w:lvl>
    <w:lvl w:ilvl="2" w:tplc="0407001B" w:tentative="1">
      <w:start w:val="1"/>
      <w:numFmt w:val="lowerRoman"/>
      <w:lvlText w:val="%3."/>
      <w:lvlJc w:val="right"/>
      <w:pPr>
        <w:ind w:left="3237" w:hanging="180"/>
      </w:pPr>
    </w:lvl>
    <w:lvl w:ilvl="3" w:tplc="0407000F" w:tentative="1">
      <w:start w:val="1"/>
      <w:numFmt w:val="decimal"/>
      <w:lvlText w:val="%4."/>
      <w:lvlJc w:val="left"/>
      <w:pPr>
        <w:ind w:left="3957" w:hanging="360"/>
      </w:pPr>
    </w:lvl>
    <w:lvl w:ilvl="4" w:tplc="04070019" w:tentative="1">
      <w:start w:val="1"/>
      <w:numFmt w:val="lowerLetter"/>
      <w:lvlText w:val="%5."/>
      <w:lvlJc w:val="left"/>
      <w:pPr>
        <w:ind w:left="4677" w:hanging="360"/>
      </w:pPr>
    </w:lvl>
    <w:lvl w:ilvl="5" w:tplc="0407001B" w:tentative="1">
      <w:start w:val="1"/>
      <w:numFmt w:val="lowerRoman"/>
      <w:lvlText w:val="%6."/>
      <w:lvlJc w:val="right"/>
      <w:pPr>
        <w:ind w:left="5397" w:hanging="180"/>
      </w:pPr>
    </w:lvl>
    <w:lvl w:ilvl="6" w:tplc="0407000F" w:tentative="1">
      <w:start w:val="1"/>
      <w:numFmt w:val="decimal"/>
      <w:lvlText w:val="%7."/>
      <w:lvlJc w:val="left"/>
      <w:pPr>
        <w:ind w:left="6117" w:hanging="360"/>
      </w:pPr>
    </w:lvl>
    <w:lvl w:ilvl="7" w:tplc="04070019" w:tentative="1">
      <w:start w:val="1"/>
      <w:numFmt w:val="lowerLetter"/>
      <w:lvlText w:val="%8."/>
      <w:lvlJc w:val="left"/>
      <w:pPr>
        <w:ind w:left="6837" w:hanging="360"/>
      </w:pPr>
    </w:lvl>
    <w:lvl w:ilvl="8" w:tplc="0407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19" w15:restartNumberingAfterBreak="0">
    <w:nsid w:val="31CE6285"/>
    <w:multiLevelType w:val="hybridMultilevel"/>
    <w:tmpl w:val="AFBA205A"/>
    <w:lvl w:ilvl="0" w:tplc="C04E0192">
      <w:start w:val="1"/>
      <w:numFmt w:val="decimal"/>
      <w:pStyle w:val="Listennummer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20362F4"/>
    <w:multiLevelType w:val="hybridMultilevel"/>
    <w:tmpl w:val="289894FA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49F7ECB"/>
    <w:multiLevelType w:val="hybridMultilevel"/>
    <w:tmpl w:val="23389AE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3E26058B"/>
    <w:multiLevelType w:val="hybridMultilevel"/>
    <w:tmpl w:val="3A949B9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cs="Times New Roman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3" w15:restartNumberingAfterBreak="0">
    <w:nsid w:val="3FF97703"/>
    <w:multiLevelType w:val="hybridMultilevel"/>
    <w:tmpl w:val="47C6E8F4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  <w:rPr>
        <w:rFonts w:cs="Times New Roman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1E476D5"/>
    <w:multiLevelType w:val="hybridMultilevel"/>
    <w:tmpl w:val="94B8D838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2CB273A"/>
    <w:multiLevelType w:val="hybridMultilevel"/>
    <w:tmpl w:val="343678B6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07D1770"/>
    <w:multiLevelType w:val="multilevel"/>
    <w:tmpl w:val="E744C8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 w15:restartNumberingAfterBreak="0">
    <w:nsid w:val="536C224E"/>
    <w:multiLevelType w:val="hybridMultilevel"/>
    <w:tmpl w:val="72105970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 w15:restartNumberingAfterBreak="0">
    <w:nsid w:val="5CD64641"/>
    <w:multiLevelType w:val="hybridMultilevel"/>
    <w:tmpl w:val="CF8A7FF0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D1C485C"/>
    <w:multiLevelType w:val="hybridMultilevel"/>
    <w:tmpl w:val="48BCB1BE"/>
    <w:lvl w:ilvl="0" w:tplc="0407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7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5E4959B7"/>
    <w:multiLevelType w:val="hybridMultilevel"/>
    <w:tmpl w:val="351A940E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B">
      <w:start w:val="1"/>
      <w:numFmt w:val="lowerRoman"/>
      <w:lvlText w:val="%2."/>
      <w:lvlJc w:val="right"/>
      <w:pPr>
        <w:tabs>
          <w:tab w:val="num" w:pos="1440"/>
        </w:tabs>
        <w:ind w:left="1440" w:hanging="360"/>
      </w:pPr>
    </w:lvl>
    <w:lvl w:ilvl="2" w:tplc="0407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 w15:restartNumberingAfterBreak="0">
    <w:nsid w:val="5F312C48"/>
    <w:multiLevelType w:val="hybridMultilevel"/>
    <w:tmpl w:val="E83E5092"/>
    <w:lvl w:ilvl="0" w:tplc="0407000F">
      <w:start w:val="1"/>
      <w:numFmt w:val="decimal"/>
      <w:lvlText w:val="%1."/>
      <w:lvlJc w:val="left"/>
      <w:pPr>
        <w:ind w:left="720" w:hanging="360"/>
      </w:pPr>
    </w:lvl>
    <w:lvl w:ilvl="1" w:tplc="04070019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F7F4F73"/>
    <w:multiLevelType w:val="hybridMultilevel"/>
    <w:tmpl w:val="6FD60276"/>
    <w:lvl w:ilvl="0" w:tplc="216479FC">
      <w:start w:val="1"/>
      <w:numFmt w:val="upperRoman"/>
      <w:lvlText w:val="%1"/>
      <w:lvlJc w:val="righ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E22D52"/>
    <w:multiLevelType w:val="hybridMultilevel"/>
    <w:tmpl w:val="E744C814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4" w15:restartNumberingAfterBreak="0">
    <w:nsid w:val="61193F00"/>
    <w:multiLevelType w:val="hybridMultilevel"/>
    <w:tmpl w:val="54B4CF38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F52D1B"/>
    <w:multiLevelType w:val="hybridMultilevel"/>
    <w:tmpl w:val="343678B6"/>
    <w:lvl w:ilvl="0" w:tplc="04070017">
      <w:start w:val="1"/>
      <w:numFmt w:val="lowerLetter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36315B3"/>
    <w:multiLevelType w:val="hybridMultilevel"/>
    <w:tmpl w:val="D23849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3B14C72"/>
    <w:multiLevelType w:val="hybridMultilevel"/>
    <w:tmpl w:val="08FA9C1C"/>
    <w:lvl w:ilvl="0" w:tplc="0407000F">
      <w:start w:val="1"/>
      <w:numFmt w:val="decimal"/>
      <w:lvlText w:val="%1."/>
      <w:lvlJc w:val="left"/>
      <w:pPr>
        <w:ind w:left="1797" w:hanging="360"/>
      </w:pPr>
    </w:lvl>
    <w:lvl w:ilvl="1" w:tplc="04070019" w:tentative="1">
      <w:start w:val="1"/>
      <w:numFmt w:val="lowerLetter"/>
      <w:lvlText w:val="%2."/>
      <w:lvlJc w:val="left"/>
      <w:pPr>
        <w:ind w:left="2517" w:hanging="360"/>
      </w:pPr>
    </w:lvl>
    <w:lvl w:ilvl="2" w:tplc="0407001B" w:tentative="1">
      <w:start w:val="1"/>
      <w:numFmt w:val="lowerRoman"/>
      <w:lvlText w:val="%3."/>
      <w:lvlJc w:val="right"/>
      <w:pPr>
        <w:ind w:left="3237" w:hanging="180"/>
      </w:pPr>
    </w:lvl>
    <w:lvl w:ilvl="3" w:tplc="0407000F" w:tentative="1">
      <w:start w:val="1"/>
      <w:numFmt w:val="decimal"/>
      <w:lvlText w:val="%4."/>
      <w:lvlJc w:val="left"/>
      <w:pPr>
        <w:ind w:left="3957" w:hanging="360"/>
      </w:pPr>
    </w:lvl>
    <w:lvl w:ilvl="4" w:tplc="04070019" w:tentative="1">
      <w:start w:val="1"/>
      <w:numFmt w:val="lowerLetter"/>
      <w:lvlText w:val="%5."/>
      <w:lvlJc w:val="left"/>
      <w:pPr>
        <w:ind w:left="4677" w:hanging="360"/>
      </w:pPr>
    </w:lvl>
    <w:lvl w:ilvl="5" w:tplc="0407001B" w:tentative="1">
      <w:start w:val="1"/>
      <w:numFmt w:val="lowerRoman"/>
      <w:lvlText w:val="%6."/>
      <w:lvlJc w:val="right"/>
      <w:pPr>
        <w:ind w:left="5397" w:hanging="180"/>
      </w:pPr>
    </w:lvl>
    <w:lvl w:ilvl="6" w:tplc="0407000F" w:tentative="1">
      <w:start w:val="1"/>
      <w:numFmt w:val="decimal"/>
      <w:lvlText w:val="%7."/>
      <w:lvlJc w:val="left"/>
      <w:pPr>
        <w:ind w:left="6117" w:hanging="360"/>
      </w:pPr>
    </w:lvl>
    <w:lvl w:ilvl="7" w:tplc="04070019" w:tentative="1">
      <w:start w:val="1"/>
      <w:numFmt w:val="lowerLetter"/>
      <w:lvlText w:val="%8."/>
      <w:lvlJc w:val="left"/>
      <w:pPr>
        <w:ind w:left="6837" w:hanging="360"/>
      </w:pPr>
    </w:lvl>
    <w:lvl w:ilvl="8" w:tplc="0407001B" w:tentative="1">
      <w:start w:val="1"/>
      <w:numFmt w:val="lowerRoman"/>
      <w:lvlText w:val="%9."/>
      <w:lvlJc w:val="right"/>
      <w:pPr>
        <w:ind w:left="7557" w:hanging="180"/>
      </w:pPr>
    </w:lvl>
  </w:abstractNum>
  <w:abstractNum w:abstractNumId="38" w15:restartNumberingAfterBreak="0">
    <w:nsid w:val="673B18DC"/>
    <w:multiLevelType w:val="hybridMultilevel"/>
    <w:tmpl w:val="BB58CE48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560551"/>
    <w:multiLevelType w:val="hybridMultilevel"/>
    <w:tmpl w:val="95ECF374"/>
    <w:lvl w:ilvl="0" w:tplc="04070001">
      <w:start w:val="2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eastAsia="Times New Roman" w:hAnsi="Symbol" w:cs="Times New Roman" w:hint="default"/>
      </w:rPr>
    </w:lvl>
    <w:lvl w:ilvl="1" w:tplc="0407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6CE023D1"/>
    <w:multiLevelType w:val="hybridMultilevel"/>
    <w:tmpl w:val="6F72F9F2"/>
    <w:lvl w:ilvl="0" w:tplc="0407001B">
      <w:start w:val="1"/>
      <w:numFmt w:val="lowerRoman"/>
      <w:lvlText w:val="%1."/>
      <w:lvlJc w:val="right"/>
      <w:pPr>
        <w:tabs>
          <w:tab w:val="num" w:pos="1440"/>
        </w:tabs>
        <w:ind w:left="144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35D76B8"/>
    <w:multiLevelType w:val="hybridMultilevel"/>
    <w:tmpl w:val="A38E1DE2"/>
    <w:lvl w:ilvl="0" w:tplc="216479FC">
      <w:start w:val="1"/>
      <w:numFmt w:val="upperRoman"/>
      <w:lvlText w:val="%1"/>
      <w:lvlJc w:val="righ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5603705"/>
    <w:multiLevelType w:val="hybridMultilevel"/>
    <w:tmpl w:val="E4C85BEE"/>
    <w:lvl w:ilvl="0" w:tplc="04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A9155AB"/>
    <w:multiLevelType w:val="hybridMultilevel"/>
    <w:tmpl w:val="9FD09FC2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4" w15:restartNumberingAfterBreak="0">
    <w:nsid w:val="7E235488"/>
    <w:multiLevelType w:val="hybridMultilevel"/>
    <w:tmpl w:val="2F60EAE8"/>
    <w:lvl w:ilvl="0" w:tplc="0407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3"/>
  </w:num>
  <w:num w:numId="12">
    <w:abstractNumId w:val="33"/>
  </w:num>
  <w:num w:numId="13">
    <w:abstractNumId w:val="42"/>
  </w:num>
  <w:num w:numId="14">
    <w:abstractNumId w:val="11"/>
  </w:num>
  <w:num w:numId="15">
    <w:abstractNumId w:val="15"/>
  </w:num>
  <w:num w:numId="16">
    <w:abstractNumId w:val="43"/>
  </w:num>
  <w:num w:numId="17">
    <w:abstractNumId w:val="26"/>
  </w:num>
  <w:num w:numId="18">
    <w:abstractNumId w:val="27"/>
  </w:num>
  <w:num w:numId="19">
    <w:abstractNumId w:val="23"/>
  </w:num>
  <w:num w:numId="20">
    <w:abstractNumId w:val="19"/>
  </w:num>
  <w:num w:numId="21">
    <w:abstractNumId w:val="22"/>
  </w:num>
  <w:num w:numId="22">
    <w:abstractNumId w:val="39"/>
  </w:num>
  <w:num w:numId="23">
    <w:abstractNumId w:val="36"/>
  </w:num>
  <w:num w:numId="24">
    <w:abstractNumId w:val="31"/>
  </w:num>
  <w:num w:numId="25">
    <w:abstractNumId w:val="18"/>
  </w:num>
  <w:num w:numId="26">
    <w:abstractNumId w:val="37"/>
  </w:num>
  <w:num w:numId="27">
    <w:abstractNumId w:val="28"/>
  </w:num>
  <w:num w:numId="28">
    <w:abstractNumId w:val="24"/>
  </w:num>
  <w:num w:numId="29">
    <w:abstractNumId w:val="14"/>
  </w:num>
  <w:num w:numId="30">
    <w:abstractNumId w:val="41"/>
  </w:num>
  <w:num w:numId="31">
    <w:abstractNumId w:val="32"/>
  </w:num>
  <w:num w:numId="32">
    <w:abstractNumId w:val="10"/>
  </w:num>
  <w:num w:numId="33">
    <w:abstractNumId w:val="16"/>
  </w:num>
  <w:num w:numId="34">
    <w:abstractNumId w:val="30"/>
  </w:num>
  <w:num w:numId="35">
    <w:abstractNumId w:val="29"/>
  </w:num>
  <w:num w:numId="36">
    <w:abstractNumId w:val="17"/>
  </w:num>
  <w:num w:numId="37">
    <w:abstractNumId w:val="40"/>
  </w:num>
  <w:num w:numId="38">
    <w:abstractNumId w:val="38"/>
  </w:num>
  <w:num w:numId="39">
    <w:abstractNumId w:val="44"/>
  </w:num>
  <w:num w:numId="40">
    <w:abstractNumId w:val="35"/>
  </w:num>
  <w:num w:numId="41">
    <w:abstractNumId w:val="25"/>
  </w:num>
  <w:num w:numId="42">
    <w:abstractNumId w:val="20"/>
  </w:num>
  <w:num w:numId="43">
    <w:abstractNumId w:val="12"/>
  </w:num>
  <w:num w:numId="44">
    <w:abstractNumId w:val="34"/>
  </w:num>
  <w:num w:numId="4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4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C6E83"/>
    <w:rsid w:val="00002052"/>
    <w:rsid w:val="00003616"/>
    <w:rsid w:val="000103D1"/>
    <w:rsid w:val="000136AB"/>
    <w:rsid w:val="000226FD"/>
    <w:rsid w:val="00024C8E"/>
    <w:rsid w:val="00024E09"/>
    <w:rsid w:val="00026A56"/>
    <w:rsid w:val="000309D1"/>
    <w:rsid w:val="00030FCA"/>
    <w:rsid w:val="00031362"/>
    <w:rsid w:val="000404F9"/>
    <w:rsid w:val="000442CF"/>
    <w:rsid w:val="000504E7"/>
    <w:rsid w:val="000518E1"/>
    <w:rsid w:val="000521F7"/>
    <w:rsid w:val="00056417"/>
    <w:rsid w:val="000607EE"/>
    <w:rsid w:val="000620D4"/>
    <w:rsid w:val="00073CAD"/>
    <w:rsid w:val="00075C16"/>
    <w:rsid w:val="00076E5A"/>
    <w:rsid w:val="00096182"/>
    <w:rsid w:val="000962F1"/>
    <w:rsid w:val="0009714B"/>
    <w:rsid w:val="000A7AF6"/>
    <w:rsid w:val="000A7EEB"/>
    <w:rsid w:val="000B041C"/>
    <w:rsid w:val="000B263E"/>
    <w:rsid w:val="000B6073"/>
    <w:rsid w:val="000B6E65"/>
    <w:rsid w:val="000C130A"/>
    <w:rsid w:val="000C2669"/>
    <w:rsid w:val="000C2721"/>
    <w:rsid w:val="000C4CC5"/>
    <w:rsid w:val="000D0429"/>
    <w:rsid w:val="000D7F53"/>
    <w:rsid w:val="000D7F73"/>
    <w:rsid w:val="000F12AD"/>
    <w:rsid w:val="000F2E1B"/>
    <w:rsid w:val="000F656D"/>
    <w:rsid w:val="00105F16"/>
    <w:rsid w:val="001112BE"/>
    <w:rsid w:val="00111857"/>
    <w:rsid w:val="001121AF"/>
    <w:rsid w:val="00115362"/>
    <w:rsid w:val="0013772F"/>
    <w:rsid w:val="001454EE"/>
    <w:rsid w:val="001460C3"/>
    <w:rsid w:val="00150AAC"/>
    <w:rsid w:val="001520E8"/>
    <w:rsid w:val="00162426"/>
    <w:rsid w:val="001757D8"/>
    <w:rsid w:val="00181D0C"/>
    <w:rsid w:val="00184517"/>
    <w:rsid w:val="00186ADE"/>
    <w:rsid w:val="001A0594"/>
    <w:rsid w:val="001A244D"/>
    <w:rsid w:val="001A3B48"/>
    <w:rsid w:val="001A441E"/>
    <w:rsid w:val="001A5EFD"/>
    <w:rsid w:val="001B128E"/>
    <w:rsid w:val="001B6612"/>
    <w:rsid w:val="001C5C18"/>
    <w:rsid w:val="001D2F65"/>
    <w:rsid w:val="001D31A8"/>
    <w:rsid w:val="001D3285"/>
    <w:rsid w:val="001E0030"/>
    <w:rsid w:val="001E1F5B"/>
    <w:rsid w:val="001E3E6D"/>
    <w:rsid w:val="001E66B7"/>
    <w:rsid w:val="001E7169"/>
    <w:rsid w:val="001F1597"/>
    <w:rsid w:val="001F3D9E"/>
    <w:rsid w:val="002102B6"/>
    <w:rsid w:val="00213399"/>
    <w:rsid w:val="002140DF"/>
    <w:rsid w:val="002256F8"/>
    <w:rsid w:val="00237FBA"/>
    <w:rsid w:val="0024040A"/>
    <w:rsid w:val="00242B4B"/>
    <w:rsid w:val="002452D8"/>
    <w:rsid w:val="0024577F"/>
    <w:rsid w:val="00247618"/>
    <w:rsid w:val="0025633A"/>
    <w:rsid w:val="0025755D"/>
    <w:rsid w:val="0026310A"/>
    <w:rsid w:val="0026476A"/>
    <w:rsid w:val="0026606A"/>
    <w:rsid w:val="00271C0F"/>
    <w:rsid w:val="00273481"/>
    <w:rsid w:val="002869D0"/>
    <w:rsid w:val="002871AA"/>
    <w:rsid w:val="00291C33"/>
    <w:rsid w:val="00297052"/>
    <w:rsid w:val="00297AF7"/>
    <w:rsid w:val="002C0562"/>
    <w:rsid w:val="002C2B1D"/>
    <w:rsid w:val="002D2749"/>
    <w:rsid w:val="002D4710"/>
    <w:rsid w:val="002D5B37"/>
    <w:rsid w:val="002E345C"/>
    <w:rsid w:val="002E3D3D"/>
    <w:rsid w:val="002E3D80"/>
    <w:rsid w:val="002E5D11"/>
    <w:rsid w:val="002E628C"/>
    <w:rsid w:val="002F27F2"/>
    <w:rsid w:val="002F43D8"/>
    <w:rsid w:val="00301C58"/>
    <w:rsid w:val="00311F1D"/>
    <w:rsid w:val="00312C5F"/>
    <w:rsid w:val="00314C1E"/>
    <w:rsid w:val="0031651A"/>
    <w:rsid w:val="00321C1B"/>
    <w:rsid w:val="00331DB4"/>
    <w:rsid w:val="003463AE"/>
    <w:rsid w:val="0034754A"/>
    <w:rsid w:val="003545F2"/>
    <w:rsid w:val="00356AD6"/>
    <w:rsid w:val="00357610"/>
    <w:rsid w:val="00366572"/>
    <w:rsid w:val="0036672E"/>
    <w:rsid w:val="00367492"/>
    <w:rsid w:val="00370235"/>
    <w:rsid w:val="0037514B"/>
    <w:rsid w:val="0038101B"/>
    <w:rsid w:val="0039178F"/>
    <w:rsid w:val="00391E61"/>
    <w:rsid w:val="003920F6"/>
    <w:rsid w:val="0039679A"/>
    <w:rsid w:val="00397C50"/>
    <w:rsid w:val="003A048B"/>
    <w:rsid w:val="003A4686"/>
    <w:rsid w:val="003A66C4"/>
    <w:rsid w:val="003A77F3"/>
    <w:rsid w:val="003B2404"/>
    <w:rsid w:val="003B4B15"/>
    <w:rsid w:val="003C48C3"/>
    <w:rsid w:val="004001CC"/>
    <w:rsid w:val="00400DDD"/>
    <w:rsid w:val="00402CD3"/>
    <w:rsid w:val="00416E37"/>
    <w:rsid w:val="00422C4E"/>
    <w:rsid w:val="00437457"/>
    <w:rsid w:val="00442DA8"/>
    <w:rsid w:val="004500BF"/>
    <w:rsid w:val="00450DCA"/>
    <w:rsid w:val="00456930"/>
    <w:rsid w:val="00457689"/>
    <w:rsid w:val="0047203E"/>
    <w:rsid w:val="0047289F"/>
    <w:rsid w:val="0047703F"/>
    <w:rsid w:val="004778C9"/>
    <w:rsid w:val="004832F1"/>
    <w:rsid w:val="004A1A5D"/>
    <w:rsid w:val="004A1C26"/>
    <w:rsid w:val="004A301A"/>
    <w:rsid w:val="004B195E"/>
    <w:rsid w:val="004B2FC4"/>
    <w:rsid w:val="004B7121"/>
    <w:rsid w:val="004C0514"/>
    <w:rsid w:val="004D203D"/>
    <w:rsid w:val="004D3A17"/>
    <w:rsid w:val="004D4E01"/>
    <w:rsid w:val="004D591B"/>
    <w:rsid w:val="004E05A2"/>
    <w:rsid w:val="004E72A3"/>
    <w:rsid w:val="004F2A8A"/>
    <w:rsid w:val="004F4790"/>
    <w:rsid w:val="00504DF4"/>
    <w:rsid w:val="005053C2"/>
    <w:rsid w:val="00515816"/>
    <w:rsid w:val="00521A57"/>
    <w:rsid w:val="00521FE3"/>
    <w:rsid w:val="005261C2"/>
    <w:rsid w:val="005266FC"/>
    <w:rsid w:val="00530B08"/>
    <w:rsid w:val="0053441A"/>
    <w:rsid w:val="00534BFD"/>
    <w:rsid w:val="0053669D"/>
    <w:rsid w:val="00551D6C"/>
    <w:rsid w:val="00555238"/>
    <w:rsid w:val="00556862"/>
    <w:rsid w:val="005570B9"/>
    <w:rsid w:val="00557156"/>
    <w:rsid w:val="00560771"/>
    <w:rsid w:val="00583056"/>
    <w:rsid w:val="00583C2E"/>
    <w:rsid w:val="00583CCC"/>
    <w:rsid w:val="00590123"/>
    <w:rsid w:val="00590EA0"/>
    <w:rsid w:val="005920E4"/>
    <w:rsid w:val="00592968"/>
    <w:rsid w:val="005B0470"/>
    <w:rsid w:val="005B10E2"/>
    <w:rsid w:val="005B6D30"/>
    <w:rsid w:val="005C4A29"/>
    <w:rsid w:val="005C7962"/>
    <w:rsid w:val="005D23D3"/>
    <w:rsid w:val="005D35E2"/>
    <w:rsid w:val="005D497C"/>
    <w:rsid w:val="005E2927"/>
    <w:rsid w:val="005E3D07"/>
    <w:rsid w:val="005E4CAC"/>
    <w:rsid w:val="005F32D9"/>
    <w:rsid w:val="00601181"/>
    <w:rsid w:val="006057F3"/>
    <w:rsid w:val="0060774A"/>
    <w:rsid w:val="00610B93"/>
    <w:rsid w:val="00611EA7"/>
    <w:rsid w:val="00614BDB"/>
    <w:rsid w:val="006207CD"/>
    <w:rsid w:val="00622ADF"/>
    <w:rsid w:val="00630419"/>
    <w:rsid w:val="00632867"/>
    <w:rsid w:val="0063625A"/>
    <w:rsid w:val="00640A4A"/>
    <w:rsid w:val="00645590"/>
    <w:rsid w:val="0064567F"/>
    <w:rsid w:val="00647B21"/>
    <w:rsid w:val="006559DC"/>
    <w:rsid w:val="00655CBA"/>
    <w:rsid w:val="00663D54"/>
    <w:rsid w:val="00666B3D"/>
    <w:rsid w:val="00672D2F"/>
    <w:rsid w:val="0067691A"/>
    <w:rsid w:val="00684E3B"/>
    <w:rsid w:val="006868BF"/>
    <w:rsid w:val="00697607"/>
    <w:rsid w:val="006C1CE5"/>
    <w:rsid w:val="006C7F52"/>
    <w:rsid w:val="006D3E93"/>
    <w:rsid w:val="006E09B6"/>
    <w:rsid w:val="0070159B"/>
    <w:rsid w:val="00703361"/>
    <w:rsid w:val="007050FC"/>
    <w:rsid w:val="00706A54"/>
    <w:rsid w:val="00706F7C"/>
    <w:rsid w:val="007177F3"/>
    <w:rsid w:val="00721D25"/>
    <w:rsid w:val="007243F8"/>
    <w:rsid w:val="00734195"/>
    <w:rsid w:val="007357FC"/>
    <w:rsid w:val="00737885"/>
    <w:rsid w:val="00737C84"/>
    <w:rsid w:val="00740B8C"/>
    <w:rsid w:val="00741C12"/>
    <w:rsid w:val="00745F25"/>
    <w:rsid w:val="007464A7"/>
    <w:rsid w:val="00746C4B"/>
    <w:rsid w:val="007507B1"/>
    <w:rsid w:val="007534DD"/>
    <w:rsid w:val="007535FF"/>
    <w:rsid w:val="00755952"/>
    <w:rsid w:val="007633ED"/>
    <w:rsid w:val="0076384D"/>
    <w:rsid w:val="00765788"/>
    <w:rsid w:val="007730FE"/>
    <w:rsid w:val="00776006"/>
    <w:rsid w:val="0078612D"/>
    <w:rsid w:val="00795544"/>
    <w:rsid w:val="00795865"/>
    <w:rsid w:val="007A266D"/>
    <w:rsid w:val="007A770B"/>
    <w:rsid w:val="007B0F7E"/>
    <w:rsid w:val="007C27D3"/>
    <w:rsid w:val="007D0108"/>
    <w:rsid w:val="007D07B0"/>
    <w:rsid w:val="007D7883"/>
    <w:rsid w:val="007E2258"/>
    <w:rsid w:val="007E4DA8"/>
    <w:rsid w:val="007E5BAD"/>
    <w:rsid w:val="007F1070"/>
    <w:rsid w:val="007F22F7"/>
    <w:rsid w:val="008026BA"/>
    <w:rsid w:val="00803AC5"/>
    <w:rsid w:val="00810349"/>
    <w:rsid w:val="00811065"/>
    <w:rsid w:val="008133F1"/>
    <w:rsid w:val="00813D01"/>
    <w:rsid w:val="008159FB"/>
    <w:rsid w:val="00830BFD"/>
    <w:rsid w:val="00830D4A"/>
    <w:rsid w:val="00831ED8"/>
    <w:rsid w:val="0085157F"/>
    <w:rsid w:val="0085227A"/>
    <w:rsid w:val="00855719"/>
    <w:rsid w:val="0086305E"/>
    <w:rsid w:val="0086725D"/>
    <w:rsid w:val="008813B3"/>
    <w:rsid w:val="008854BF"/>
    <w:rsid w:val="008A12A8"/>
    <w:rsid w:val="008A3496"/>
    <w:rsid w:val="008B00D3"/>
    <w:rsid w:val="008B348A"/>
    <w:rsid w:val="008B7F07"/>
    <w:rsid w:val="008C0CDA"/>
    <w:rsid w:val="008D05EC"/>
    <w:rsid w:val="008D3997"/>
    <w:rsid w:val="008F1DF6"/>
    <w:rsid w:val="00900734"/>
    <w:rsid w:val="00907FC2"/>
    <w:rsid w:val="00912906"/>
    <w:rsid w:val="0091722A"/>
    <w:rsid w:val="00917452"/>
    <w:rsid w:val="009177A1"/>
    <w:rsid w:val="00923154"/>
    <w:rsid w:val="00924081"/>
    <w:rsid w:val="009249F9"/>
    <w:rsid w:val="0093137B"/>
    <w:rsid w:val="009471ED"/>
    <w:rsid w:val="00950988"/>
    <w:rsid w:val="009545D2"/>
    <w:rsid w:val="00956457"/>
    <w:rsid w:val="009625C0"/>
    <w:rsid w:val="00971895"/>
    <w:rsid w:val="00973524"/>
    <w:rsid w:val="0097387A"/>
    <w:rsid w:val="0097620F"/>
    <w:rsid w:val="00982FC1"/>
    <w:rsid w:val="00984ADC"/>
    <w:rsid w:val="00991A98"/>
    <w:rsid w:val="00991F6B"/>
    <w:rsid w:val="00992686"/>
    <w:rsid w:val="00994103"/>
    <w:rsid w:val="00994E7D"/>
    <w:rsid w:val="009951AB"/>
    <w:rsid w:val="0099593C"/>
    <w:rsid w:val="009A0EF9"/>
    <w:rsid w:val="009A10AB"/>
    <w:rsid w:val="009A2A3C"/>
    <w:rsid w:val="009A56FB"/>
    <w:rsid w:val="009B0326"/>
    <w:rsid w:val="009B28F6"/>
    <w:rsid w:val="009B3AB4"/>
    <w:rsid w:val="009B657D"/>
    <w:rsid w:val="009C2811"/>
    <w:rsid w:val="009C3614"/>
    <w:rsid w:val="009D1F7B"/>
    <w:rsid w:val="009D320A"/>
    <w:rsid w:val="009D47FE"/>
    <w:rsid w:val="009D4952"/>
    <w:rsid w:val="009E5D5E"/>
    <w:rsid w:val="009F0146"/>
    <w:rsid w:val="009F01A2"/>
    <w:rsid w:val="009F2B71"/>
    <w:rsid w:val="009F695B"/>
    <w:rsid w:val="00A01EF0"/>
    <w:rsid w:val="00A04F31"/>
    <w:rsid w:val="00A0605E"/>
    <w:rsid w:val="00A07198"/>
    <w:rsid w:val="00A12948"/>
    <w:rsid w:val="00A13CAD"/>
    <w:rsid w:val="00A1570E"/>
    <w:rsid w:val="00A2171F"/>
    <w:rsid w:val="00A2698F"/>
    <w:rsid w:val="00A26B82"/>
    <w:rsid w:val="00A331C2"/>
    <w:rsid w:val="00A34E8D"/>
    <w:rsid w:val="00A3728D"/>
    <w:rsid w:val="00A374C1"/>
    <w:rsid w:val="00A42E51"/>
    <w:rsid w:val="00A437BF"/>
    <w:rsid w:val="00A47834"/>
    <w:rsid w:val="00A520CC"/>
    <w:rsid w:val="00A52B7D"/>
    <w:rsid w:val="00A63F36"/>
    <w:rsid w:val="00A64562"/>
    <w:rsid w:val="00A676AF"/>
    <w:rsid w:val="00A71067"/>
    <w:rsid w:val="00A72F0A"/>
    <w:rsid w:val="00A73CCD"/>
    <w:rsid w:val="00A74FFF"/>
    <w:rsid w:val="00A75572"/>
    <w:rsid w:val="00A7657D"/>
    <w:rsid w:val="00A76CB4"/>
    <w:rsid w:val="00A80A32"/>
    <w:rsid w:val="00A847CE"/>
    <w:rsid w:val="00A8629E"/>
    <w:rsid w:val="00A971DB"/>
    <w:rsid w:val="00AA220D"/>
    <w:rsid w:val="00AA5CE6"/>
    <w:rsid w:val="00AB32D6"/>
    <w:rsid w:val="00AC1ACA"/>
    <w:rsid w:val="00AC271D"/>
    <w:rsid w:val="00AD3AD9"/>
    <w:rsid w:val="00AD6C92"/>
    <w:rsid w:val="00AE07BF"/>
    <w:rsid w:val="00AE14B1"/>
    <w:rsid w:val="00AE16ED"/>
    <w:rsid w:val="00AF1101"/>
    <w:rsid w:val="00B00EB7"/>
    <w:rsid w:val="00B00EE4"/>
    <w:rsid w:val="00B014A6"/>
    <w:rsid w:val="00B0167A"/>
    <w:rsid w:val="00B045BE"/>
    <w:rsid w:val="00B1360C"/>
    <w:rsid w:val="00B2172D"/>
    <w:rsid w:val="00B2275D"/>
    <w:rsid w:val="00B26607"/>
    <w:rsid w:val="00B30D1C"/>
    <w:rsid w:val="00B4317B"/>
    <w:rsid w:val="00B62174"/>
    <w:rsid w:val="00B6733F"/>
    <w:rsid w:val="00B7241C"/>
    <w:rsid w:val="00B77BF1"/>
    <w:rsid w:val="00B803BC"/>
    <w:rsid w:val="00B80802"/>
    <w:rsid w:val="00B8105D"/>
    <w:rsid w:val="00B82A10"/>
    <w:rsid w:val="00B83ACF"/>
    <w:rsid w:val="00B9172B"/>
    <w:rsid w:val="00B91BA4"/>
    <w:rsid w:val="00B9251C"/>
    <w:rsid w:val="00B93FC3"/>
    <w:rsid w:val="00B9504F"/>
    <w:rsid w:val="00B96A6D"/>
    <w:rsid w:val="00BA4AE1"/>
    <w:rsid w:val="00BA4D91"/>
    <w:rsid w:val="00BA7E44"/>
    <w:rsid w:val="00BB0DCD"/>
    <w:rsid w:val="00BB1911"/>
    <w:rsid w:val="00BB3757"/>
    <w:rsid w:val="00BB54C1"/>
    <w:rsid w:val="00BB58A1"/>
    <w:rsid w:val="00BB6BDE"/>
    <w:rsid w:val="00BC2F39"/>
    <w:rsid w:val="00BC58FE"/>
    <w:rsid w:val="00BD197C"/>
    <w:rsid w:val="00BD7169"/>
    <w:rsid w:val="00BE0AE8"/>
    <w:rsid w:val="00BE2520"/>
    <w:rsid w:val="00BF2FF4"/>
    <w:rsid w:val="00BF3EA9"/>
    <w:rsid w:val="00C007B2"/>
    <w:rsid w:val="00C00AC1"/>
    <w:rsid w:val="00C02DC7"/>
    <w:rsid w:val="00C07331"/>
    <w:rsid w:val="00C07D06"/>
    <w:rsid w:val="00C07FC7"/>
    <w:rsid w:val="00C12CC8"/>
    <w:rsid w:val="00C13E88"/>
    <w:rsid w:val="00C15C58"/>
    <w:rsid w:val="00C21F50"/>
    <w:rsid w:val="00C26934"/>
    <w:rsid w:val="00C275B9"/>
    <w:rsid w:val="00C308F6"/>
    <w:rsid w:val="00C366E0"/>
    <w:rsid w:val="00C36F07"/>
    <w:rsid w:val="00C41887"/>
    <w:rsid w:val="00C43EB5"/>
    <w:rsid w:val="00C46239"/>
    <w:rsid w:val="00C50734"/>
    <w:rsid w:val="00C71C1D"/>
    <w:rsid w:val="00C71D2F"/>
    <w:rsid w:val="00C73432"/>
    <w:rsid w:val="00C77232"/>
    <w:rsid w:val="00C77A6C"/>
    <w:rsid w:val="00C859E6"/>
    <w:rsid w:val="00C93873"/>
    <w:rsid w:val="00C953DB"/>
    <w:rsid w:val="00CA1097"/>
    <w:rsid w:val="00CA11A3"/>
    <w:rsid w:val="00CA29A3"/>
    <w:rsid w:val="00CB5726"/>
    <w:rsid w:val="00CB5B2D"/>
    <w:rsid w:val="00CC25CF"/>
    <w:rsid w:val="00CC473F"/>
    <w:rsid w:val="00CC6217"/>
    <w:rsid w:val="00CD1308"/>
    <w:rsid w:val="00CF004F"/>
    <w:rsid w:val="00CF4158"/>
    <w:rsid w:val="00CF68A3"/>
    <w:rsid w:val="00D06A1C"/>
    <w:rsid w:val="00D102D1"/>
    <w:rsid w:val="00D10F71"/>
    <w:rsid w:val="00D13E5F"/>
    <w:rsid w:val="00D22651"/>
    <w:rsid w:val="00D23491"/>
    <w:rsid w:val="00D24CF9"/>
    <w:rsid w:val="00D32207"/>
    <w:rsid w:val="00D330A6"/>
    <w:rsid w:val="00D35D18"/>
    <w:rsid w:val="00D406F7"/>
    <w:rsid w:val="00D40F58"/>
    <w:rsid w:val="00D4316F"/>
    <w:rsid w:val="00D43E0E"/>
    <w:rsid w:val="00D7436D"/>
    <w:rsid w:val="00D82AB0"/>
    <w:rsid w:val="00D8671C"/>
    <w:rsid w:val="00D903D6"/>
    <w:rsid w:val="00D9233E"/>
    <w:rsid w:val="00D94917"/>
    <w:rsid w:val="00D951FF"/>
    <w:rsid w:val="00D95350"/>
    <w:rsid w:val="00D96460"/>
    <w:rsid w:val="00D964DB"/>
    <w:rsid w:val="00DA2405"/>
    <w:rsid w:val="00DA614D"/>
    <w:rsid w:val="00DB3A5F"/>
    <w:rsid w:val="00DB548C"/>
    <w:rsid w:val="00DC12DF"/>
    <w:rsid w:val="00DC14B0"/>
    <w:rsid w:val="00DC1641"/>
    <w:rsid w:val="00DC42B5"/>
    <w:rsid w:val="00DC780A"/>
    <w:rsid w:val="00DD49EB"/>
    <w:rsid w:val="00DF1B73"/>
    <w:rsid w:val="00DF2E7C"/>
    <w:rsid w:val="00DF3B54"/>
    <w:rsid w:val="00DF5BBA"/>
    <w:rsid w:val="00DF5CAD"/>
    <w:rsid w:val="00E00F5E"/>
    <w:rsid w:val="00E07178"/>
    <w:rsid w:val="00E218D3"/>
    <w:rsid w:val="00E21A50"/>
    <w:rsid w:val="00E23C95"/>
    <w:rsid w:val="00E23FEB"/>
    <w:rsid w:val="00E312F5"/>
    <w:rsid w:val="00E35EA4"/>
    <w:rsid w:val="00E46005"/>
    <w:rsid w:val="00E5409D"/>
    <w:rsid w:val="00E64F1E"/>
    <w:rsid w:val="00E74B03"/>
    <w:rsid w:val="00E8092A"/>
    <w:rsid w:val="00E872B6"/>
    <w:rsid w:val="00E939DE"/>
    <w:rsid w:val="00EA35EA"/>
    <w:rsid w:val="00EB310E"/>
    <w:rsid w:val="00EC041D"/>
    <w:rsid w:val="00EC346E"/>
    <w:rsid w:val="00EC59EE"/>
    <w:rsid w:val="00ED2C31"/>
    <w:rsid w:val="00ED3D05"/>
    <w:rsid w:val="00ED47D6"/>
    <w:rsid w:val="00ED5FB9"/>
    <w:rsid w:val="00EE11F0"/>
    <w:rsid w:val="00EE5396"/>
    <w:rsid w:val="00EF2220"/>
    <w:rsid w:val="00EF6FDB"/>
    <w:rsid w:val="00EF7C65"/>
    <w:rsid w:val="00F066EF"/>
    <w:rsid w:val="00F075C5"/>
    <w:rsid w:val="00F13345"/>
    <w:rsid w:val="00F15446"/>
    <w:rsid w:val="00F27073"/>
    <w:rsid w:val="00F35126"/>
    <w:rsid w:val="00F432D6"/>
    <w:rsid w:val="00F565B2"/>
    <w:rsid w:val="00F5742A"/>
    <w:rsid w:val="00F66AF2"/>
    <w:rsid w:val="00F73112"/>
    <w:rsid w:val="00F7516D"/>
    <w:rsid w:val="00F84FB4"/>
    <w:rsid w:val="00F853E6"/>
    <w:rsid w:val="00F91397"/>
    <w:rsid w:val="00F94579"/>
    <w:rsid w:val="00F94665"/>
    <w:rsid w:val="00F95C3D"/>
    <w:rsid w:val="00FA3D0D"/>
    <w:rsid w:val="00FA42DB"/>
    <w:rsid w:val="00FA50AC"/>
    <w:rsid w:val="00FA6129"/>
    <w:rsid w:val="00FB05BA"/>
    <w:rsid w:val="00FB4A1D"/>
    <w:rsid w:val="00FB52C1"/>
    <w:rsid w:val="00FC02C8"/>
    <w:rsid w:val="00FC224E"/>
    <w:rsid w:val="00FC6E83"/>
    <w:rsid w:val="00FC74DB"/>
    <w:rsid w:val="00FD200C"/>
    <w:rsid w:val="00FD73E9"/>
    <w:rsid w:val="00FE308D"/>
    <w:rsid w:val="00FE459E"/>
    <w:rsid w:val="00FE6375"/>
    <w:rsid w:val="00FF0438"/>
    <w:rsid w:val="00FF08E2"/>
    <w:rsid w:val="00FF5ED2"/>
    <w:rsid w:val="00FF6CB7"/>
    <w:rsid w:val="00FF6D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6BA427B"/>
  <w15:docId w15:val="{257880DA-8B27-449A-B0AF-DEF204F674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de-DE" w:eastAsia="de-DE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Standard">
    <w:name w:val="Normal"/>
    <w:qFormat/>
    <w:rPr>
      <w:sz w:val="24"/>
      <w:szCs w:val="24"/>
    </w:rPr>
  </w:style>
  <w:style w:type="paragraph" w:styleId="berschrift1">
    <w:name w:val="heading 1"/>
    <w:basedOn w:val="Standard"/>
    <w:next w:val="Standard"/>
    <w:qFormat/>
    <w:rsid w:val="004B2FC4"/>
    <w:pPr>
      <w:keepNext/>
      <w:spacing w:before="240" w:after="60"/>
      <w:outlineLvl w:val="0"/>
    </w:pPr>
    <w:rPr>
      <w:rFonts w:ascii="Arial" w:hAnsi="Arial" w:cs="Arial"/>
      <w:b/>
      <w:bCs/>
      <w:kern w:val="32"/>
      <w:sz w:val="28"/>
      <w:szCs w:val="32"/>
    </w:rPr>
  </w:style>
  <w:style w:type="paragraph" w:styleId="berschrift2">
    <w:name w:val="heading 2"/>
    <w:basedOn w:val="Standard"/>
    <w:next w:val="Standard"/>
    <w:qFormat/>
    <w:rsid w:val="004C051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berschrift6">
    <w:name w:val="heading 6"/>
    <w:basedOn w:val="Standard"/>
    <w:next w:val="Standard"/>
    <w:qFormat/>
    <w:rsid w:val="00442DA8"/>
    <w:pPr>
      <w:spacing w:before="120" w:after="60"/>
      <w:ind w:left="567"/>
      <w:outlineLvl w:val="5"/>
    </w:pPr>
    <w:rPr>
      <w:b/>
      <w:bCs/>
      <w:sz w:val="22"/>
      <w:szCs w:val="22"/>
    </w:rPr>
  </w:style>
  <w:style w:type="paragraph" w:styleId="berschrift8">
    <w:name w:val="heading 8"/>
    <w:basedOn w:val="Standard"/>
    <w:next w:val="Standard"/>
    <w:qFormat/>
    <w:rsid w:val="00ED3D05"/>
    <w:pPr>
      <w:spacing w:before="240" w:after="60"/>
      <w:outlineLvl w:val="7"/>
    </w:pPr>
    <w:rPr>
      <w:i/>
      <w:iCs/>
    </w:rPr>
  </w:style>
  <w:style w:type="paragraph" w:styleId="berschrift9">
    <w:name w:val="heading 9"/>
    <w:basedOn w:val="Standard"/>
    <w:next w:val="Standard"/>
    <w:qFormat/>
    <w:rsid w:val="00ED3D05"/>
    <w:pPr>
      <w:spacing w:before="120" w:after="60"/>
      <w:outlineLvl w:val="8"/>
    </w:pPr>
    <w:rPr>
      <w:rFonts w:cs="Arial"/>
      <w:sz w:val="20"/>
      <w:szCs w:val="2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Tabellenbeschriftung">
    <w:name w:val="Tabellenbeschriftung"/>
    <w:basedOn w:val="Beschriftung"/>
    <w:next w:val="Standard"/>
    <w:rsid w:val="000C130A"/>
    <w:pPr>
      <w:keepNext/>
      <w:spacing w:before="120" w:after="120"/>
      <w:jc w:val="center"/>
    </w:pPr>
  </w:style>
  <w:style w:type="paragraph" w:styleId="Beschriftung">
    <w:name w:val="caption"/>
    <w:basedOn w:val="Standard"/>
    <w:next w:val="Standard"/>
    <w:link w:val="BeschriftungZchn"/>
    <w:qFormat/>
    <w:rsid w:val="000C130A"/>
    <w:rPr>
      <w:b/>
      <w:bCs/>
      <w:sz w:val="20"/>
      <w:szCs w:val="20"/>
    </w:rPr>
  </w:style>
  <w:style w:type="paragraph" w:styleId="Kopfzeile">
    <w:name w:val="header"/>
    <w:basedOn w:val="Standard"/>
    <w:link w:val="KopfzeileZchn"/>
    <w:rsid w:val="00297052"/>
    <w:pPr>
      <w:tabs>
        <w:tab w:val="center" w:pos="4536"/>
        <w:tab w:val="right" w:pos="9072"/>
      </w:tabs>
    </w:pPr>
  </w:style>
  <w:style w:type="paragraph" w:styleId="Fuzeile">
    <w:name w:val="footer"/>
    <w:basedOn w:val="Standard"/>
    <w:rsid w:val="00297052"/>
    <w:pPr>
      <w:tabs>
        <w:tab w:val="center" w:pos="4536"/>
        <w:tab w:val="right" w:pos="9072"/>
      </w:tabs>
    </w:pPr>
  </w:style>
  <w:style w:type="paragraph" w:styleId="Titel">
    <w:name w:val="Title"/>
    <w:basedOn w:val="Standard"/>
    <w:qFormat/>
    <w:rsid w:val="00ED3D05"/>
    <w:pPr>
      <w:spacing w:before="240" w:after="60"/>
      <w:jc w:val="center"/>
      <w:outlineLvl w:val="0"/>
    </w:pPr>
    <w:rPr>
      <w:rFonts w:cs="Arial"/>
      <w:b/>
      <w:bCs/>
      <w:kern w:val="28"/>
      <w:sz w:val="32"/>
      <w:szCs w:val="32"/>
    </w:rPr>
  </w:style>
  <w:style w:type="paragraph" w:styleId="Untertitel">
    <w:name w:val="Subtitle"/>
    <w:basedOn w:val="Standard"/>
    <w:qFormat/>
    <w:rsid w:val="00ED3D05"/>
    <w:pPr>
      <w:spacing w:after="60"/>
      <w:jc w:val="center"/>
      <w:outlineLvl w:val="1"/>
    </w:pPr>
    <w:rPr>
      <w:rFonts w:ascii="Arial" w:hAnsi="Arial" w:cs="Arial"/>
    </w:rPr>
  </w:style>
  <w:style w:type="table" w:styleId="Tabellenraster">
    <w:name w:val="Table Grid"/>
    <w:basedOn w:val="NormaleTabelle"/>
    <w:rsid w:val="00FF6CB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Gleichung">
    <w:name w:val="Gleichung"/>
    <w:basedOn w:val="Beschriftung"/>
    <w:next w:val="Standard"/>
    <w:rsid w:val="00D4316F"/>
    <w:pPr>
      <w:tabs>
        <w:tab w:val="center" w:pos="4536"/>
        <w:tab w:val="right" w:pos="9072"/>
      </w:tabs>
    </w:pPr>
  </w:style>
  <w:style w:type="paragraph" w:styleId="Listennummer">
    <w:name w:val="List Number"/>
    <w:basedOn w:val="Standard"/>
    <w:rsid w:val="00E218D3"/>
    <w:pPr>
      <w:numPr>
        <w:numId w:val="20"/>
      </w:numPr>
    </w:pPr>
  </w:style>
  <w:style w:type="paragraph" w:styleId="StandardWeb">
    <w:name w:val="Normal (Web)"/>
    <w:basedOn w:val="Standard"/>
    <w:rsid w:val="007507B1"/>
    <w:pPr>
      <w:spacing w:before="100" w:beforeAutospacing="1" w:after="119"/>
    </w:pPr>
    <w:rPr>
      <w:rFonts w:ascii="Times" w:hAnsi="Times"/>
      <w:sz w:val="20"/>
      <w:szCs w:val="20"/>
      <w:lang w:eastAsia="en-US"/>
    </w:rPr>
  </w:style>
  <w:style w:type="character" w:customStyle="1" w:styleId="BeschriftungZchn">
    <w:name w:val="Beschriftung Zchn"/>
    <w:link w:val="Beschriftung"/>
    <w:locked/>
    <w:rsid w:val="007507B1"/>
    <w:rPr>
      <w:b/>
      <w:bCs/>
      <w:lang w:val="de-DE" w:eastAsia="de-DE" w:bidi="ar-SA"/>
    </w:rPr>
  </w:style>
  <w:style w:type="character" w:customStyle="1" w:styleId="KopfzeileZchn">
    <w:name w:val="Kopfzeile Zchn"/>
    <w:link w:val="Kopfzeile"/>
    <w:rsid w:val="00CD1308"/>
    <w:rPr>
      <w:sz w:val="24"/>
      <w:szCs w:val="24"/>
    </w:rPr>
  </w:style>
  <w:style w:type="character" w:styleId="Platzhaltertext">
    <w:name w:val="Placeholder Text"/>
    <w:basedOn w:val="Absatz-Standardschriftart"/>
    <w:uiPriority w:val="99"/>
    <w:semiHidden/>
    <w:rsid w:val="00992686"/>
    <w:rPr>
      <w:color w:val="808080"/>
    </w:rPr>
  </w:style>
  <w:style w:type="paragraph" w:styleId="Listenabsatz">
    <w:name w:val="List Paragraph"/>
    <w:basedOn w:val="Standard"/>
    <w:uiPriority w:val="34"/>
    <w:qFormat/>
    <w:rsid w:val="00FE6375"/>
    <w:pPr>
      <w:ind w:left="720"/>
      <w:contextualSpacing/>
    </w:pPr>
  </w:style>
  <w:style w:type="paragraph" w:styleId="Funotentext">
    <w:name w:val="footnote text"/>
    <w:basedOn w:val="Standard"/>
    <w:link w:val="FunotentextZchn"/>
    <w:unhideWhenUsed/>
    <w:rsid w:val="008159FB"/>
    <w:rPr>
      <w:sz w:val="20"/>
      <w:szCs w:val="20"/>
    </w:rPr>
  </w:style>
  <w:style w:type="character" w:customStyle="1" w:styleId="FunotentextZchn">
    <w:name w:val="Fußnotentext Zchn"/>
    <w:basedOn w:val="Absatz-Standardschriftart"/>
    <w:link w:val="Funotentext"/>
    <w:rsid w:val="008159FB"/>
  </w:style>
  <w:style w:type="character" w:styleId="Funotenzeichen">
    <w:name w:val="footnote reference"/>
    <w:basedOn w:val="Absatz-Standardschriftart"/>
    <w:semiHidden/>
    <w:unhideWhenUsed/>
    <w:rsid w:val="008159FB"/>
    <w:rPr>
      <w:vertAlign w:val="superscript"/>
    </w:rPr>
  </w:style>
  <w:style w:type="paragraph" w:customStyle="1" w:styleId="Lsung">
    <w:name w:val="Lösung"/>
    <w:basedOn w:val="Standard"/>
    <w:link w:val="LsungZchn"/>
    <w:qFormat/>
    <w:rsid w:val="009A2A3C"/>
    <w:pPr>
      <w:spacing w:after="120"/>
      <w:jc w:val="both"/>
    </w:pPr>
    <w:rPr>
      <w:rFonts w:asciiTheme="minorHAnsi" w:hAnsiTheme="minorHAnsi"/>
      <w:color w:val="C00000"/>
    </w:rPr>
  </w:style>
  <w:style w:type="paragraph" w:customStyle="1" w:styleId="Punkte">
    <w:name w:val="Punkte"/>
    <w:basedOn w:val="Lsung"/>
    <w:link w:val="PunkteZchn"/>
    <w:qFormat/>
    <w:rsid w:val="00C07FC7"/>
    <w:pPr>
      <w:jc w:val="right"/>
    </w:pPr>
    <w:rPr>
      <w:color w:val="00B0F0"/>
    </w:rPr>
  </w:style>
  <w:style w:type="character" w:customStyle="1" w:styleId="LsungZchn">
    <w:name w:val="Lösung Zchn"/>
    <w:basedOn w:val="Absatz-Standardschriftart"/>
    <w:link w:val="Lsung"/>
    <w:rsid w:val="009A2A3C"/>
    <w:rPr>
      <w:rFonts w:asciiTheme="minorHAnsi" w:hAnsiTheme="minorHAnsi"/>
      <w:color w:val="C00000"/>
      <w:sz w:val="24"/>
      <w:szCs w:val="24"/>
    </w:rPr>
  </w:style>
  <w:style w:type="character" w:customStyle="1" w:styleId="PunkteZchn">
    <w:name w:val="Punkte Zchn"/>
    <w:basedOn w:val="LsungZchn"/>
    <w:link w:val="Punkte"/>
    <w:rsid w:val="00C07FC7"/>
    <w:rPr>
      <w:rFonts w:asciiTheme="minorHAnsi" w:hAnsiTheme="minorHAnsi"/>
      <w:color w:val="00B0F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3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2.jpg"/><Relationship Id="rId17" Type="http://schemas.openxmlformats.org/officeDocument/2006/relationships/image" Target="media/image7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chart" Target="charts/chart2.xm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oter" Target="footer3.xml"/><Relationship Id="rId10" Type="http://schemas.openxmlformats.org/officeDocument/2006/relationships/chart" Target="charts/chart1.xml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header" Target="header3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/C:\Users\nhuec\Desktop\Studium\SS%2018\GLET\Labor\GLET-Service-\Labor%202\Batteriedaten%20(Anhang%201%20von%20Labor%202)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/C:\Users\nhuec\Desktop\Studium\SS%2018\GLET\Labor\GLET-Service-\Labor%202\Batteriedaten%20(Anhang%201%20von%20Labor%202)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DE"/>
              <a:t>Lastkennlinie</a:t>
            </a:r>
            <a:r>
              <a:rPr lang="de-DE" baseline="0"/>
              <a:t> Batterie 1</a:t>
            </a:r>
            <a:endParaRPr lang="de-DE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Batteriedaten (Anhang 1 von Labor 2).xlsx]Tabelle1'!$A$2:$A$22</c:f>
              <c:numCache>
                <c:formatCode>0.000</c:formatCode>
                <c:ptCount val="21"/>
                <c:pt idx="0">
                  <c:v>0.01</c:v>
                </c:pt>
                <c:pt idx="1">
                  <c:v>1.2E-2</c:v>
                </c:pt>
                <c:pt idx="2">
                  <c:v>1.4E-2</c:v>
                </c:pt>
                <c:pt idx="3">
                  <c:v>1.6E-2</c:v>
                </c:pt>
                <c:pt idx="4">
                  <c:v>1.7999999999999999E-2</c:v>
                </c:pt>
                <c:pt idx="5">
                  <c:v>0.02</c:v>
                </c:pt>
                <c:pt idx="6">
                  <c:v>2.1999999999999999E-2</c:v>
                </c:pt>
                <c:pt idx="7">
                  <c:v>2.4E-2</c:v>
                </c:pt>
                <c:pt idx="8">
                  <c:v>2.5999999999999999E-2</c:v>
                </c:pt>
                <c:pt idx="9">
                  <c:v>2.8000000000000001E-2</c:v>
                </c:pt>
                <c:pt idx="10">
                  <c:v>0.03</c:v>
                </c:pt>
                <c:pt idx="11">
                  <c:v>3.2000000000000001E-2</c:v>
                </c:pt>
                <c:pt idx="12">
                  <c:v>3.4000000000000002E-2</c:v>
                </c:pt>
                <c:pt idx="13">
                  <c:v>3.5999999999999997E-2</c:v>
                </c:pt>
                <c:pt idx="14">
                  <c:v>3.7999999999999999E-2</c:v>
                </c:pt>
                <c:pt idx="15">
                  <c:v>0.04</c:v>
                </c:pt>
                <c:pt idx="16">
                  <c:v>4.2000000000000003E-2</c:v>
                </c:pt>
                <c:pt idx="17">
                  <c:v>4.3999999999999997E-2</c:v>
                </c:pt>
                <c:pt idx="18">
                  <c:v>4.5999999999999999E-2</c:v>
                </c:pt>
                <c:pt idx="19">
                  <c:v>4.8000000000000001E-2</c:v>
                </c:pt>
                <c:pt idx="20">
                  <c:v>0.05</c:v>
                </c:pt>
              </c:numCache>
            </c:numRef>
          </c:cat>
          <c:val>
            <c:numRef>
              <c:f>'[Batteriedaten (Anhang 1 von Labor 2).xlsx]Tabelle1'!$B$2:$B$22</c:f>
              <c:numCache>
                <c:formatCode>General</c:formatCode>
                <c:ptCount val="21"/>
                <c:pt idx="0">
                  <c:v>9.0748999999999995</c:v>
                </c:pt>
                <c:pt idx="1">
                  <c:v>9.0698799999999995</c:v>
                </c:pt>
                <c:pt idx="2">
                  <c:v>9.0648599999999995</c:v>
                </c:pt>
                <c:pt idx="3">
                  <c:v>9.0598399999999994</c:v>
                </c:pt>
                <c:pt idx="4">
                  <c:v>9.0548199999999994</c:v>
                </c:pt>
                <c:pt idx="5">
                  <c:v>9.0497999999999994</c:v>
                </c:pt>
                <c:pt idx="6">
                  <c:v>9.0447799999999994</c:v>
                </c:pt>
                <c:pt idx="7">
                  <c:v>9.0397599999999994</c:v>
                </c:pt>
                <c:pt idx="8">
                  <c:v>9.0347399999999993</c:v>
                </c:pt>
                <c:pt idx="9">
                  <c:v>9.0297199999999993</c:v>
                </c:pt>
                <c:pt idx="10">
                  <c:v>9.0246999999999993</c:v>
                </c:pt>
                <c:pt idx="11">
                  <c:v>9.0196799999999993</c:v>
                </c:pt>
                <c:pt idx="12">
                  <c:v>9.0146599999999992</c:v>
                </c:pt>
                <c:pt idx="13">
                  <c:v>9.0096399999999992</c:v>
                </c:pt>
                <c:pt idx="14">
                  <c:v>9.0046199999999992</c:v>
                </c:pt>
                <c:pt idx="15">
                  <c:v>8.9995999999999992</c:v>
                </c:pt>
                <c:pt idx="16">
                  <c:v>8.9945799999999991</c:v>
                </c:pt>
                <c:pt idx="17">
                  <c:v>8.9895600000000009</c:v>
                </c:pt>
                <c:pt idx="18">
                  <c:v>8.9845400000000009</c:v>
                </c:pt>
                <c:pt idx="19">
                  <c:v>8.9795200000000008</c:v>
                </c:pt>
                <c:pt idx="20">
                  <c:v>8.974500000000000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D3A-4475-BA7E-0298DED1A8D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83820808"/>
        <c:axId val="383820152"/>
      </c:lineChart>
      <c:catAx>
        <c:axId val="383820808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Fließender</a:t>
                </a:r>
                <a:r>
                  <a:rPr lang="de-DE" baseline="0"/>
                  <a:t> Laststrom</a:t>
                </a:r>
                <a:endParaRPr lang="de-DE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83820152"/>
        <c:crosses val="autoZero"/>
        <c:auto val="1"/>
        <c:lblAlgn val="ctr"/>
        <c:lblOffset val="100"/>
        <c:noMultiLvlLbl val="0"/>
      </c:catAx>
      <c:valAx>
        <c:axId val="38382015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Anliegende Spannung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838208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DE"/>
              <a:t>Lastkennlinie</a:t>
            </a:r>
            <a:r>
              <a:rPr lang="de-DE" baseline="0"/>
              <a:t> Batterie 2</a:t>
            </a:r>
            <a:endParaRPr lang="de-DE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'[Batteriedaten (Anhang 1 von Labor 2).xlsx]Tabelle1'!$C$1</c:f>
              <c:strCache>
                <c:ptCount val="1"/>
                <c:pt idx="0">
                  <c:v>U_bat2(i) in V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'[Batteriedaten (Anhang 1 von Labor 2).xlsx]Tabelle1'!$A$2:$A$22</c:f>
              <c:numCache>
                <c:formatCode>0.000</c:formatCode>
                <c:ptCount val="21"/>
                <c:pt idx="0">
                  <c:v>0.01</c:v>
                </c:pt>
                <c:pt idx="1">
                  <c:v>1.2E-2</c:v>
                </c:pt>
                <c:pt idx="2">
                  <c:v>1.4E-2</c:v>
                </c:pt>
                <c:pt idx="3">
                  <c:v>1.6E-2</c:v>
                </c:pt>
                <c:pt idx="4">
                  <c:v>1.7999999999999999E-2</c:v>
                </c:pt>
                <c:pt idx="5">
                  <c:v>0.02</c:v>
                </c:pt>
                <c:pt idx="6">
                  <c:v>2.1999999999999999E-2</c:v>
                </c:pt>
                <c:pt idx="7">
                  <c:v>2.4E-2</c:v>
                </c:pt>
                <c:pt idx="8">
                  <c:v>2.5999999999999999E-2</c:v>
                </c:pt>
                <c:pt idx="9">
                  <c:v>2.8000000000000001E-2</c:v>
                </c:pt>
                <c:pt idx="10">
                  <c:v>0.03</c:v>
                </c:pt>
                <c:pt idx="11">
                  <c:v>3.2000000000000001E-2</c:v>
                </c:pt>
                <c:pt idx="12">
                  <c:v>3.4000000000000002E-2</c:v>
                </c:pt>
                <c:pt idx="13">
                  <c:v>3.5999999999999997E-2</c:v>
                </c:pt>
                <c:pt idx="14">
                  <c:v>3.7999999999999999E-2</c:v>
                </c:pt>
                <c:pt idx="15">
                  <c:v>0.04</c:v>
                </c:pt>
                <c:pt idx="16">
                  <c:v>4.2000000000000003E-2</c:v>
                </c:pt>
                <c:pt idx="17">
                  <c:v>4.3999999999999997E-2</c:v>
                </c:pt>
                <c:pt idx="18">
                  <c:v>4.5999999999999999E-2</c:v>
                </c:pt>
                <c:pt idx="19">
                  <c:v>4.8000000000000001E-2</c:v>
                </c:pt>
                <c:pt idx="20">
                  <c:v>0.05</c:v>
                </c:pt>
              </c:numCache>
            </c:numRef>
          </c:cat>
          <c:val>
            <c:numRef>
              <c:f>'[Batteriedaten (Anhang 1 von Labor 2).xlsx]Tabelle1'!$C$2:$C$22</c:f>
              <c:numCache>
                <c:formatCode>General</c:formatCode>
                <c:ptCount val="21"/>
                <c:pt idx="0">
                  <c:v>8.4756999999999998</c:v>
                </c:pt>
                <c:pt idx="1">
                  <c:v>8.4708400000000008</c:v>
                </c:pt>
                <c:pt idx="2">
                  <c:v>8.4659800000000001</c:v>
                </c:pt>
                <c:pt idx="3">
                  <c:v>8.4611199999999993</c:v>
                </c:pt>
                <c:pt idx="4">
                  <c:v>8.4562600000000003</c:v>
                </c:pt>
                <c:pt idx="5">
                  <c:v>8.4513999999999996</c:v>
                </c:pt>
                <c:pt idx="6">
                  <c:v>8.4465400000000006</c:v>
                </c:pt>
                <c:pt idx="7">
                  <c:v>8.4416799999999999</c:v>
                </c:pt>
                <c:pt idx="8">
                  <c:v>8.4368200000000009</c:v>
                </c:pt>
                <c:pt idx="9">
                  <c:v>8.4319600000000001</c:v>
                </c:pt>
                <c:pt idx="10">
                  <c:v>8.4270999999999994</c:v>
                </c:pt>
                <c:pt idx="11">
                  <c:v>8.4222400000000004</c:v>
                </c:pt>
                <c:pt idx="12">
                  <c:v>8.4173799999999996</c:v>
                </c:pt>
                <c:pt idx="13">
                  <c:v>8.4125200000000007</c:v>
                </c:pt>
                <c:pt idx="14">
                  <c:v>8.4076599999999999</c:v>
                </c:pt>
                <c:pt idx="15">
                  <c:v>8.4027999999999992</c:v>
                </c:pt>
                <c:pt idx="16">
                  <c:v>8.3979400000000002</c:v>
                </c:pt>
                <c:pt idx="17">
                  <c:v>8.3930799999999994</c:v>
                </c:pt>
                <c:pt idx="18">
                  <c:v>8.3882200000000005</c:v>
                </c:pt>
                <c:pt idx="19">
                  <c:v>8.3833599999999997</c:v>
                </c:pt>
                <c:pt idx="20">
                  <c:v>8.378500000000000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90C-4F4B-A0C1-9C1178442C2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379955776"/>
        <c:axId val="379957744"/>
      </c:lineChart>
      <c:catAx>
        <c:axId val="379955776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Fließender Laststrom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79957744"/>
        <c:crosses val="autoZero"/>
        <c:auto val="1"/>
        <c:lblAlgn val="ctr"/>
        <c:lblOffset val="100"/>
        <c:noMultiLvlLbl val="0"/>
      </c:catAx>
      <c:valAx>
        <c:axId val="3799577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DE"/>
                  <a:t>Anliegende</a:t>
                </a:r>
                <a:r>
                  <a:rPr lang="de-DE" baseline="0"/>
                  <a:t> Spannung</a:t>
                </a:r>
                <a:endParaRPr lang="de-DE"/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799557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BB33767-BD33-4549-8463-43390EF2DB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0</Pages>
  <Words>1164</Words>
  <Characters>7340</Characters>
  <Application>Microsoft Office Word</Application>
  <DocSecurity>0</DocSecurity>
  <Lines>61</Lines>
  <Paragraphs>16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tokollvorlage 2</vt:lpstr>
    </vt:vector>
  </TitlesOfParts>
  <Company>FG Leistungselektronik</Company>
  <LinksUpToDate>false</LinksUpToDate>
  <CharactersWithSpaces>84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tokollvorlage 2</dc:title>
  <dc:subject>Laborübung: belasteter Spannungsteiler</dc:subject>
  <dc:creator>Andrew The</dc:creator>
  <cp:keywords/>
  <dc:description/>
  <cp:lastModifiedBy>Tom Gützlaff</cp:lastModifiedBy>
  <cp:revision>172</cp:revision>
  <cp:lastPrinted>2017-01-03T08:48:00Z</cp:lastPrinted>
  <dcterms:created xsi:type="dcterms:W3CDTF">2016-05-24T07:42:00Z</dcterms:created>
  <dcterms:modified xsi:type="dcterms:W3CDTF">2018-06-04T13:24:00Z</dcterms:modified>
</cp:coreProperties>
</file>